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charts/chart1.xml" ContentType="application/vnd.openxmlformats-officedocument.drawingml.chart+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notesMasterIdLst>
    <p:notesMasterId r:id="rId67"/>
  </p:notesMasterIdLst>
  <p:handoutMasterIdLst>
    <p:handoutMasterId r:id="rId68"/>
  </p:handoutMasterIdLst>
  <p:sldIdLst>
    <p:sldId id="256" r:id="rId3"/>
    <p:sldId id="432" r:id="rId4"/>
    <p:sldId id="433" r:id="rId5"/>
    <p:sldId id="438" r:id="rId6"/>
    <p:sldId id="436" r:id="rId7"/>
    <p:sldId id="437" r:id="rId8"/>
    <p:sldId id="431" r:id="rId9"/>
    <p:sldId id="439" r:id="rId10"/>
    <p:sldId id="440" r:id="rId11"/>
    <p:sldId id="441" r:id="rId12"/>
    <p:sldId id="442" r:id="rId13"/>
    <p:sldId id="446" r:id="rId14"/>
    <p:sldId id="447" r:id="rId15"/>
    <p:sldId id="448" r:id="rId16"/>
    <p:sldId id="449" r:id="rId17"/>
    <p:sldId id="452" r:id="rId18"/>
    <p:sldId id="453" r:id="rId19"/>
    <p:sldId id="451" r:id="rId20"/>
    <p:sldId id="450" r:id="rId21"/>
    <p:sldId id="454" r:id="rId22"/>
    <p:sldId id="455" r:id="rId23"/>
    <p:sldId id="456" r:id="rId24"/>
    <p:sldId id="457" r:id="rId25"/>
    <p:sldId id="458" r:id="rId26"/>
    <p:sldId id="459" r:id="rId27"/>
    <p:sldId id="460" r:id="rId28"/>
    <p:sldId id="462" r:id="rId29"/>
    <p:sldId id="461" r:id="rId30"/>
    <p:sldId id="463" r:id="rId31"/>
    <p:sldId id="464" r:id="rId32"/>
    <p:sldId id="465" r:id="rId33"/>
    <p:sldId id="466" r:id="rId34"/>
    <p:sldId id="467" r:id="rId35"/>
    <p:sldId id="468" r:id="rId36"/>
    <p:sldId id="471" r:id="rId37"/>
    <p:sldId id="470" r:id="rId38"/>
    <p:sldId id="472" r:id="rId39"/>
    <p:sldId id="473" r:id="rId40"/>
    <p:sldId id="475" r:id="rId41"/>
    <p:sldId id="476" r:id="rId42"/>
    <p:sldId id="477" r:id="rId43"/>
    <p:sldId id="479" r:id="rId44"/>
    <p:sldId id="478" r:id="rId45"/>
    <p:sldId id="480" r:id="rId46"/>
    <p:sldId id="482" r:id="rId47"/>
    <p:sldId id="483" r:id="rId48"/>
    <p:sldId id="484" r:id="rId49"/>
    <p:sldId id="485" r:id="rId50"/>
    <p:sldId id="486" r:id="rId51"/>
    <p:sldId id="487" r:id="rId52"/>
    <p:sldId id="488" r:id="rId53"/>
    <p:sldId id="489" r:id="rId54"/>
    <p:sldId id="490" r:id="rId55"/>
    <p:sldId id="491" r:id="rId56"/>
    <p:sldId id="493" r:id="rId57"/>
    <p:sldId id="494" r:id="rId58"/>
    <p:sldId id="495" r:id="rId59"/>
    <p:sldId id="496" r:id="rId60"/>
    <p:sldId id="497" r:id="rId61"/>
    <p:sldId id="498" r:id="rId62"/>
    <p:sldId id="499" r:id="rId63"/>
    <p:sldId id="500" r:id="rId64"/>
    <p:sldId id="501" r:id="rId65"/>
    <p:sldId id="502" r:id="rId66"/>
  </p:sldIdLst>
  <p:sldSz cx="9144000" cy="6858000" type="screen4x3"/>
  <p:notesSz cx="6858000" cy="9144000"/>
  <p:custDataLst>
    <p:tags r:id="rId69"/>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54" autoAdjust="0"/>
    <p:restoredTop sz="94660"/>
  </p:normalViewPr>
  <p:slideViewPr>
    <p:cSldViewPr>
      <p:cViewPr>
        <p:scale>
          <a:sx n="70" d="100"/>
          <a:sy n="70" d="100"/>
        </p:scale>
        <p:origin x="-1338" y="-6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gs" Target="tags/tag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s>
</file>

<file path=ppt/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Temp Generador 3F</c:v>
          </c:tx>
          <c:spPr>
            <a:ln w="12700"/>
          </c:spPr>
          <c:marker>
            <c:symbol val="diamond"/>
            <c:size val="2"/>
          </c:marker>
          <c:xVal>
            <c:numRef>
              <c:f>Hoja1!$A$2:$A$114</c:f>
              <c:numCache>
                <c:formatCode>General</c:formatCode>
                <c:ptCount val="1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numCache>
            </c:numRef>
          </c:xVal>
          <c:yVal>
            <c:numRef>
              <c:f>Hoja1!$B$2:$B$114</c:f>
              <c:numCache>
                <c:formatCode>General</c:formatCode>
                <c:ptCount val="113"/>
                <c:pt idx="0">
                  <c:v>24.1</c:v>
                </c:pt>
                <c:pt idx="1">
                  <c:v>26.2</c:v>
                </c:pt>
                <c:pt idx="2">
                  <c:v>29.6</c:v>
                </c:pt>
                <c:pt idx="3">
                  <c:v>35.700000000000003</c:v>
                </c:pt>
                <c:pt idx="4">
                  <c:v>43</c:v>
                </c:pt>
                <c:pt idx="5">
                  <c:v>49.8</c:v>
                </c:pt>
                <c:pt idx="6">
                  <c:v>56.7</c:v>
                </c:pt>
                <c:pt idx="7">
                  <c:v>63.1</c:v>
                </c:pt>
                <c:pt idx="8">
                  <c:v>68.900000000000006</c:v>
                </c:pt>
                <c:pt idx="9">
                  <c:v>73.5</c:v>
                </c:pt>
                <c:pt idx="10">
                  <c:v>78</c:v>
                </c:pt>
                <c:pt idx="11">
                  <c:v>81.900000000000006</c:v>
                </c:pt>
                <c:pt idx="12">
                  <c:v>85.5</c:v>
                </c:pt>
                <c:pt idx="13">
                  <c:v>88.7</c:v>
                </c:pt>
                <c:pt idx="14">
                  <c:v>91.5</c:v>
                </c:pt>
                <c:pt idx="15">
                  <c:v>94.4</c:v>
                </c:pt>
                <c:pt idx="16">
                  <c:v>97</c:v>
                </c:pt>
                <c:pt idx="17">
                  <c:v>99.2</c:v>
                </c:pt>
                <c:pt idx="18">
                  <c:v>101.3</c:v>
                </c:pt>
                <c:pt idx="19">
                  <c:v>103.4</c:v>
                </c:pt>
                <c:pt idx="20">
                  <c:v>105.3</c:v>
                </c:pt>
                <c:pt idx="21">
                  <c:v>107.1</c:v>
                </c:pt>
                <c:pt idx="22">
                  <c:v>109.2</c:v>
                </c:pt>
                <c:pt idx="23">
                  <c:v>110.8</c:v>
                </c:pt>
                <c:pt idx="24">
                  <c:v>112.5</c:v>
                </c:pt>
                <c:pt idx="25">
                  <c:v>114</c:v>
                </c:pt>
                <c:pt idx="26">
                  <c:v>115.3</c:v>
                </c:pt>
                <c:pt idx="27">
                  <c:v>117</c:v>
                </c:pt>
                <c:pt idx="28">
                  <c:v>118.1</c:v>
                </c:pt>
                <c:pt idx="29">
                  <c:v>119</c:v>
                </c:pt>
                <c:pt idx="30">
                  <c:v>120</c:v>
                </c:pt>
                <c:pt idx="31">
                  <c:v>120.9</c:v>
                </c:pt>
                <c:pt idx="32">
                  <c:v>122.3</c:v>
                </c:pt>
                <c:pt idx="33">
                  <c:v>123.2</c:v>
                </c:pt>
                <c:pt idx="34">
                  <c:v>124</c:v>
                </c:pt>
                <c:pt idx="35">
                  <c:v>125</c:v>
                </c:pt>
                <c:pt idx="36">
                  <c:v>125.7</c:v>
                </c:pt>
                <c:pt idx="37">
                  <c:v>126.8</c:v>
                </c:pt>
                <c:pt idx="38">
                  <c:v>127.7</c:v>
                </c:pt>
                <c:pt idx="39">
                  <c:v>128.69999999999999</c:v>
                </c:pt>
                <c:pt idx="40">
                  <c:v>129.5</c:v>
                </c:pt>
                <c:pt idx="41">
                  <c:v>130.30000000000001</c:v>
                </c:pt>
                <c:pt idx="42">
                  <c:v>131.5</c:v>
                </c:pt>
                <c:pt idx="43">
                  <c:v>131.80000000000001</c:v>
                </c:pt>
                <c:pt idx="44">
                  <c:v>132.4</c:v>
                </c:pt>
                <c:pt idx="45">
                  <c:v>133</c:v>
                </c:pt>
                <c:pt idx="46">
                  <c:v>133.69999999999999</c:v>
                </c:pt>
                <c:pt idx="47">
                  <c:v>134.30000000000001</c:v>
                </c:pt>
                <c:pt idx="48">
                  <c:v>134.9</c:v>
                </c:pt>
                <c:pt idx="49">
                  <c:v>135.5</c:v>
                </c:pt>
                <c:pt idx="50">
                  <c:v>136.1</c:v>
                </c:pt>
                <c:pt idx="51">
                  <c:v>137</c:v>
                </c:pt>
                <c:pt idx="52">
                  <c:v>137.5</c:v>
                </c:pt>
                <c:pt idx="53">
                  <c:v>138.30000000000001</c:v>
                </c:pt>
                <c:pt idx="54">
                  <c:v>138.9</c:v>
                </c:pt>
                <c:pt idx="55">
                  <c:v>139</c:v>
                </c:pt>
                <c:pt idx="56">
                  <c:v>139.19999999999999</c:v>
                </c:pt>
                <c:pt idx="57">
                  <c:v>139.6</c:v>
                </c:pt>
                <c:pt idx="58">
                  <c:v>140.1</c:v>
                </c:pt>
                <c:pt idx="59">
                  <c:v>140.69999999999999</c:v>
                </c:pt>
                <c:pt idx="60">
                  <c:v>141.30000000000001</c:v>
                </c:pt>
                <c:pt idx="61">
                  <c:v>141.69999999999999</c:v>
                </c:pt>
                <c:pt idx="62">
                  <c:v>142</c:v>
                </c:pt>
                <c:pt idx="63">
                  <c:v>142.30000000000001</c:v>
                </c:pt>
                <c:pt idx="64">
                  <c:v>142.4</c:v>
                </c:pt>
                <c:pt idx="65">
                  <c:v>142.80000000000001</c:v>
                </c:pt>
                <c:pt idx="66">
                  <c:v>143.1</c:v>
                </c:pt>
                <c:pt idx="67">
                  <c:v>143.30000000000001</c:v>
                </c:pt>
                <c:pt idx="68">
                  <c:v>143.6</c:v>
                </c:pt>
                <c:pt idx="69">
                  <c:v>143.9</c:v>
                </c:pt>
                <c:pt idx="70">
                  <c:v>144.19999999999999</c:v>
                </c:pt>
                <c:pt idx="71">
                  <c:v>144.4</c:v>
                </c:pt>
                <c:pt idx="72">
                  <c:v>144.9</c:v>
                </c:pt>
                <c:pt idx="73">
                  <c:v>145.30000000000001</c:v>
                </c:pt>
                <c:pt idx="74">
                  <c:v>145.6</c:v>
                </c:pt>
                <c:pt idx="75">
                  <c:v>146</c:v>
                </c:pt>
                <c:pt idx="76">
                  <c:v>146.69999999999999</c:v>
                </c:pt>
                <c:pt idx="77">
                  <c:v>147</c:v>
                </c:pt>
                <c:pt idx="78">
                  <c:v>147.30000000000001</c:v>
                </c:pt>
                <c:pt idx="79">
                  <c:v>147.4</c:v>
                </c:pt>
                <c:pt idx="80">
                  <c:v>147.4</c:v>
                </c:pt>
                <c:pt idx="81">
                  <c:v>147.5</c:v>
                </c:pt>
                <c:pt idx="82">
                  <c:v>147.6</c:v>
                </c:pt>
                <c:pt idx="83">
                  <c:v>147.69999999999999</c:v>
                </c:pt>
                <c:pt idx="84">
                  <c:v>148</c:v>
                </c:pt>
                <c:pt idx="85">
                  <c:v>148.4</c:v>
                </c:pt>
                <c:pt idx="86">
                  <c:v>148.6</c:v>
                </c:pt>
                <c:pt idx="87">
                  <c:v>148.69999999999999</c:v>
                </c:pt>
                <c:pt idx="88">
                  <c:v>149</c:v>
                </c:pt>
                <c:pt idx="89">
                  <c:v>149.19999999999999</c:v>
                </c:pt>
                <c:pt idx="90">
                  <c:v>149.4</c:v>
                </c:pt>
                <c:pt idx="91">
                  <c:v>149.6</c:v>
                </c:pt>
                <c:pt idx="92">
                  <c:v>150.19999999999999</c:v>
                </c:pt>
                <c:pt idx="93">
                  <c:v>150.4</c:v>
                </c:pt>
                <c:pt idx="94">
                  <c:v>150.80000000000001</c:v>
                </c:pt>
                <c:pt idx="95">
                  <c:v>151.1</c:v>
                </c:pt>
                <c:pt idx="96">
                  <c:v>151.1</c:v>
                </c:pt>
                <c:pt idx="97">
                  <c:v>151.30000000000001</c:v>
                </c:pt>
                <c:pt idx="98">
                  <c:v>151.4</c:v>
                </c:pt>
                <c:pt idx="99">
                  <c:v>151.4</c:v>
                </c:pt>
                <c:pt idx="100">
                  <c:v>151.5</c:v>
                </c:pt>
                <c:pt idx="101">
                  <c:v>151.5</c:v>
                </c:pt>
                <c:pt idx="102">
                  <c:v>151.6</c:v>
                </c:pt>
                <c:pt idx="103">
                  <c:v>151.6</c:v>
                </c:pt>
                <c:pt idx="104">
                  <c:v>151.6</c:v>
                </c:pt>
                <c:pt idx="105">
                  <c:v>151.6</c:v>
                </c:pt>
                <c:pt idx="106">
                  <c:v>151.69999999999999</c:v>
                </c:pt>
                <c:pt idx="107">
                  <c:v>151.69999999999999</c:v>
                </c:pt>
                <c:pt idx="108">
                  <c:v>151.69999999999999</c:v>
                </c:pt>
                <c:pt idx="109">
                  <c:v>151.80000000000001</c:v>
                </c:pt>
                <c:pt idx="110">
                  <c:v>151.80000000000001</c:v>
                </c:pt>
                <c:pt idx="111">
                  <c:v>151.80000000000001</c:v>
                </c:pt>
                <c:pt idx="112">
                  <c:v>151.80000000000001</c:v>
                </c:pt>
              </c:numCache>
            </c:numRef>
          </c:yVal>
          <c:smooth val="1"/>
        </c:ser>
        <c:ser>
          <c:idx val="1"/>
          <c:order val="1"/>
          <c:tx>
            <c:v>Temp Suministro Actual</c:v>
          </c:tx>
          <c:spPr>
            <a:ln w="12700"/>
          </c:spPr>
          <c:marker>
            <c:symbol val="circle"/>
            <c:size val="2"/>
          </c:marker>
          <c:xVal>
            <c:numRef>
              <c:f>Hoja1!$A$2:$A$114</c:f>
              <c:numCache>
                <c:formatCode>General</c:formatCode>
                <c:ptCount val="11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numCache>
            </c:numRef>
          </c:xVal>
          <c:yVal>
            <c:numRef>
              <c:f>Hoja1!$C$2:$C$114</c:f>
              <c:numCache>
                <c:formatCode>General</c:formatCode>
                <c:ptCount val="113"/>
                <c:pt idx="0">
                  <c:v>19</c:v>
                </c:pt>
                <c:pt idx="1">
                  <c:v>19.600000000000001</c:v>
                </c:pt>
                <c:pt idx="2">
                  <c:v>21.3</c:v>
                </c:pt>
                <c:pt idx="3">
                  <c:v>24</c:v>
                </c:pt>
                <c:pt idx="4">
                  <c:v>28.2</c:v>
                </c:pt>
                <c:pt idx="5">
                  <c:v>32.700000000000003</c:v>
                </c:pt>
                <c:pt idx="6">
                  <c:v>36.200000000000003</c:v>
                </c:pt>
                <c:pt idx="7">
                  <c:v>39.9</c:v>
                </c:pt>
                <c:pt idx="8">
                  <c:v>44</c:v>
                </c:pt>
                <c:pt idx="9">
                  <c:v>47.2</c:v>
                </c:pt>
                <c:pt idx="10">
                  <c:v>50.3</c:v>
                </c:pt>
                <c:pt idx="11">
                  <c:v>53.9</c:v>
                </c:pt>
                <c:pt idx="12">
                  <c:v>56.1</c:v>
                </c:pt>
                <c:pt idx="13">
                  <c:v>58.7</c:v>
                </c:pt>
                <c:pt idx="14">
                  <c:v>61.3</c:v>
                </c:pt>
                <c:pt idx="15">
                  <c:v>63.6</c:v>
                </c:pt>
                <c:pt idx="16">
                  <c:v>66</c:v>
                </c:pt>
                <c:pt idx="17">
                  <c:v>67.8</c:v>
                </c:pt>
                <c:pt idx="18">
                  <c:v>69.599999999999994</c:v>
                </c:pt>
                <c:pt idx="19">
                  <c:v>71.3</c:v>
                </c:pt>
                <c:pt idx="20">
                  <c:v>72.8</c:v>
                </c:pt>
                <c:pt idx="21">
                  <c:v>74.2</c:v>
                </c:pt>
                <c:pt idx="22">
                  <c:v>75.5</c:v>
                </c:pt>
                <c:pt idx="23">
                  <c:v>76.8</c:v>
                </c:pt>
                <c:pt idx="24">
                  <c:v>78.400000000000006</c:v>
                </c:pt>
                <c:pt idx="25">
                  <c:v>79.7</c:v>
                </c:pt>
                <c:pt idx="26">
                  <c:v>80.8</c:v>
                </c:pt>
                <c:pt idx="27">
                  <c:v>82.6</c:v>
                </c:pt>
                <c:pt idx="28">
                  <c:v>83.6</c:v>
                </c:pt>
                <c:pt idx="29">
                  <c:v>84.5</c:v>
                </c:pt>
                <c:pt idx="30">
                  <c:v>85.4</c:v>
                </c:pt>
                <c:pt idx="31">
                  <c:v>86.2</c:v>
                </c:pt>
                <c:pt idx="32">
                  <c:v>87</c:v>
                </c:pt>
                <c:pt idx="33">
                  <c:v>88.4</c:v>
                </c:pt>
                <c:pt idx="34">
                  <c:v>89.3</c:v>
                </c:pt>
                <c:pt idx="35">
                  <c:v>90.2</c:v>
                </c:pt>
                <c:pt idx="36">
                  <c:v>90.9</c:v>
                </c:pt>
                <c:pt idx="37">
                  <c:v>91.6</c:v>
                </c:pt>
                <c:pt idx="38">
                  <c:v>93.1</c:v>
                </c:pt>
                <c:pt idx="39">
                  <c:v>94</c:v>
                </c:pt>
                <c:pt idx="40">
                  <c:v>94.8</c:v>
                </c:pt>
                <c:pt idx="41">
                  <c:v>95.1</c:v>
                </c:pt>
                <c:pt idx="42">
                  <c:v>95.7</c:v>
                </c:pt>
                <c:pt idx="43">
                  <c:v>96.2</c:v>
                </c:pt>
                <c:pt idx="44">
                  <c:v>96.8</c:v>
                </c:pt>
                <c:pt idx="45">
                  <c:v>97.7</c:v>
                </c:pt>
                <c:pt idx="46">
                  <c:v>98</c:v>
                </c:pt>
                <c:pt idx="47">
                  <c:v>98.5</c:v>
                </c:pt>
                <c:pt idx="48">
                  <c:v>99.1</c:v>
                </c:pt>
                <c:pt idx="49">
                  <c:v>99.6</c:v>
                </c:pt>
                <c:pt idx="50">
                  <c:v>99.9</c:v>
                </c:pt>
                <c:pt idx="51">
                  <c:v>100.2</c:v>
                </c:pt>
                <c:pt idx="52">
                  <c:v>100.6</c:v>
                </c:pt>
                <c:pt idx="53">
                  <c:v>101</c:v>
                </c:pt>
                <c:pt idx="54">
                  <c:v>101.9</c:v>
                </c:pt>
                <c:pt idx="55">
                  <c:v>102.6</c:v>
                </c:pt>
                <c:pt idx="56">
                  <c:v>103.2</c:v>
                </c:pt>
                <c:pt idx="57">
                  <c:v>103.9</c:v>
                </c:pt>
                <c:pt idx="58">
                  <c:v>104.2</c:v>
                </c:pt>
                <c:pt idx="59">
                  <c:v>104.4</c:v>
                </c:pt>
                <c:pt idx="60">
                  <c:v>105.2</c:v>
                </c:pt>
                <c:pt idx="61">
                  <c:v>105.5</c:v>
                </c:pt>
                <c:pt idx="62">
                  <c:v>105.6</c:v>
                </c:pt>
                <c:pt idx="63">
                  <c:v>105.7</c:v>
                </c:pt>
                <c:pt idx="64">
                  <c:v>106.2</c:v>
                </c:pt>
                <c:pt idx="65">
                  <c:v>106.5</c:v>
                </c:pt>
                <c:pt idx="66">
                  <c:v>107.2</c:v>
                </c:pt>
                <c:pt idx="67">
                  <c:v>107.3</c:v>
                </c:pt>
                <c:pt idx="68">
                  <c:v>107.6</c:v>
                </c:pt>
                <c:pt idx="69">
                  <c:v>107.7</c:v>
                </c:pt>
                <c:pt idx="70">
                  <c:v>108.1</c:v>
                </c:pt>
                <c:pt idx="71">
                  <c:v>108.4</c:v>
                </c:pt>
                <c:pt idx="72">
                  <c:v>108.6</c:v>
                </c:pt>
                <c:pt idx="73">
                  <c:v>109</c:v>
                </c:pt>
                <c:pt idx="74">
                  <c:v>109.1</c:v>
                </c:pt>
                <c:pt idx="75">
                  <c:v>109.2</c:v>
                </c:pt>
                <c:pt idx="76">
                  <c:v>109.4</c:v>
                </c:pt>
                <c:pt idx="77">
                  <c:v>109.5</c:v>
                </c:pt>
                <c:pt idx="78">
                  <c:v>110</c:v>
                </c:pt>
                <c:pt idx="79">
                  <c:v>110.2</c:v>
                </c:pt>
                <c:pt idx="80">
                  <c:v>110.6</c:v>
                </c:pt>
                <c:pt idx="81">
                  <c:v>111.1</c:v>
                </c:pt>
                <c:pt idx="82">
                  <c:v>111.2</c:v>
                </c:pt>
                <c:pt idx="83">
                  <c:v>111.3</c:v>
                </c:pt>
                <c:pt idx="84">
                  <c:v>111.6</c:v>
                </c:pt>
                <c:pt idx="85">
                  <c:v>111.9</c:v>
                </c:pt>
                <c:pt idx="86">
                  <c:v>112</c:v>
                </c:pt>
                <c:pt idx="87">
                  <c:v>112.5</c:v>
                </c:pt>
                <c:pt idx="88">
                  <c:v>112.9</c:v>
                </c:pt>
                <c:pt idx="89">
                  <c:v>113</c:v>
                </c:pt>
                <c:pt idx="90">
                  <c:v>113.3</c:v>
                </c:pt>
                <c:pt idx="91">
                  <c:v>113.6</c:v>
                </c:pt>
                <c:pt idx="92">
                  <c:v>113.8</c:v>
                </c:pt>
                <c:pt idx="93">
                  <c:v>114</c:v>
                </c:pt>
                <c:pt idx="94">
                  <c:v>114.1</c:v>
                </c:pt>
                <c:pt idx="95">
                  <c:v>114.2</c:v>
                </c:pt>
                <c:pt idx="96">
                  <c:v>114.3</c:v>
                </c:pt>
                <c:pt idx="97">
                  <c:v>114.4</c:v>
                </c:pt>
                <c:pt idx="98">
                  <c:v>114.7</c:v>
                </c:pt>
                <c:pt idx="99">
                  <c:v>115.3</c:v>
                </c:pt>
                <c:pt idx="100">
                  <c:v>115.4</c:v>
                </c:pt>
                <c:pt idx="101">
                  <c:v>115.4</c:v>
                </c:pt>
                <c:pt idx="102">
                  <c:v>115.4</c:v>
                </c:pt>
                <c:pt idx="103">
                  <c:v>115.5</c:v>
                </c:pt>
                <c:pt idx="104">
                  <c:v>115.6</c:v>
                </c:pt>
                <c:pt idx="105">
                  <c:v>115.7</c:v>
                </c:pt>
                <c:pt idx="106">
                  <c:v>115.8</c:v>
                </c:pt>
                <c:pt idx="107">
                  <c:v>115.8</c:v>
                </c:pt>
                <c:pt idx="108">
                  <c:v>116.1</c:v>
                </c:pt>
                <c:pt idx="109">
                  <c:v>116.2</c:v>
                </c:pt>
                <c:pt idx="110">
                  <c:v>116.5</c:v>
                </c:pt>
                <c:pt idx="111">
                  <c:v>116.6</c:v>
                </c:pt>
                <c:pt idx="112">
                  <c:v>117</c:v>
                </c:pt>
              </c:numCache>
            </c:numRef>
          </c:yVal>
          <c:smooth val="1"/>
        </c:ser>
        <c:dLbls>
          <c:showLegendKey val="0"/>
          <c:showVal val="0"/>
          <c:showCatName val="0"/>
          <c:showSerName val="0"/>
          <c:showPercent val="0"/>
          <c:showBubbleSize val="0"/>
        </c:dLbls>
        <c:axId val="212728448"/>
        <c:axId val="71537408"/>
      </c:scatterChart>
      <c:valAx>
        <c:axId val="212728448"/>
        <c:scaling>
          <c:orientation val="minMax"/>
        </c:scaling>
        <c:delete val="0"/>
        <c:axPos val="b"/>
        <c:majorGridlines/>
        <c:title>
          <c:tx>
            <c:rich>
              <a:bodyPr/>
              <a:lstStyle/>
              <a:p>
                <a:pPr>
                  <a:defRPr/>
                </a:pPr>
                <a:r>
                  <a:rPr lang="es-ES"/>
                  <a:t>Tiempo [ Min ]</a:t>
                </a:r>
              </a:p>
            </c:rich>
          </c:tx>
          <c:layout/>
          <c:overlay val="0"/>
        </c:title>
        <c:numFmt formatCode="General" sourceLinked="1"/>
        <c:majorTickMark val="out"/>
        <c:minorTickMark val="none"/>
        <c:tickLblPos val="nextTo"/>
        <c:crossAx val="71537408"/>
        <c:crosses val="autoZero"/>
        <c:crossBetween val="midCat"/>
      </c:valAx>
      <c:valAx>
        <c:axId val="71537408"/>
        <c:scaling>
          <c:orientation val="minMax"/>
        </c:scaling>
        <c:delete val="0"/>
        <c:axPos val="l"/>
        <c:majorGridlines/>
        <c:title>
          <c:tx>
            <c:rich>
              <a:bodyPr/>
              <a:lstStyle/>
              <a:p>
                <a:pPr>
                  <a:defRPr/>
                </a:pPr>
                <a:r>
                  <a:rPr lang="es-ES"/>
                  <a:t>Temperatura [º</a:t>
                </a:r>
                <a:r>
                  <a:rPr lang="es-ES" baseline="0"/>
                  <a:t> C </a:t>
                </a:r>
                <a:r>
                  <a:rPr lang="es-ES"/>
                  <a:t>]</a:t>
                </a:r>
              </a:p>
            </c:rich>
          </c:tx>
          <c:layout/>
          <c:overlay val="0"/>
        </c:title>
        <c:numFmt formatCode="General" sourceLinked="1"/>
        <c:majorTickMark val="out"/>
        <c:minorTickMark val="none"/>
        <c:tickLblPos val="nextTo"/>
        <c:crossAx val="212728448"/>
        <c:crosses val="autoZero"/>
        <c:crossBetween val="midCat"/>
      </c:valAx>
    </c:plotArea>
    <c:plotVisOnly val="1"/>
    <c:dispBlanksAs val="gap"/>
    <c:showDLblsOverMax val="0"/>
  </c:chart>
  <c:externalData r:id="rId1">
    <c:autoUpdate val="0"/>
  </c:externalData>
</c:chartSpace>
</file>

<file path=ppt/diagrams/_rels/data19.xml.rels><?xml version="1.0" encoding="UTF-8" standalone="yes"?>
<Relationships xmlns="http://schemas.openxmlformats.org/package/2006/relationships"><Relationship Id="rId1" Type="http://schemas.openxmlformats.org/officeDocument/2006/relationships/image" Target="../media/image18.png"/></Relationships>
</file>

<file path=ppt/diagrams/_rels/data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png"/></Relationships>
</file>

<file path=ppt/diagrams/_rels/data4.xml.rels><?xml version="1.0" encoding="UTF-8" standalone="yes"?>
<Relationships xmlns="http://schemas.openxmlformats.org/package/2006/relationships"><Relationship Id="rId1" Type="http://schemas.openxmlformats.org/officeDocument/2006/relationships/image" Target="../media/image9.jpeg"/></Relationships>
</file>

<file path=ppt/diagrams/_rels/data8.xml.rels><?xml version="1.0" encoding="UTF-8" standalone="yes"?>
<Relationships xmlns="http://schemas.openxmlformats.org/package/2006/relationships"><Relationship Id="rId1" Type="http://schemas.openxmlformats.org/officeDocument/2006/relationships/image" Target="../media/image11.png"/></Relationships>
</file>

<file path=ppt/diagrams/_rels/drawing19.xml.rels><?xml version="1.0" encoding="UTF-8" standalone="yes"?>
<Relationships xmlns="http://schemas.openxmlformats.org/package/2006/relationships"><Relationship Id="rId1" Type="http://schemas.openxmlformats.org/officeDocument/2006/relationships/image" Target="../media/image18.png"/></Relationships>
</file>

<file path=ppt/diagrams/_rels/drawing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png"/></Relationships>
</file>

<file path=ppt/diagrams/_rels/drawing4.xml.rels><?xml version="1.0" encoding="UTF-8" standalone="yes"?>
<Relationships xmlns="http://schemas.openxmlformats.org/package/2006/relationships"><Relationship Id="rId1" Type="http://schemas.openxmlformats.org/officeDocument/2006/relationships/image" Target="../media/image9.jpeg"/></Relationships>
</file>

<file path=ppt/diagrams/_rels/drawing8.xml.rels><?xml version="1.0" encoding="UTF-8" standalone="yes"?>
<Relationships xmlns="http://schemas.openxmlformats.org/package/2006/relationships"><Relationship Id="rId1" Type="http://schemas.openxmlformats.org/officeDocument/2006/relationships/image" Target="../media/image1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400" b="1" u="none" noProof="0" dirty="0" smtClean="0">
              <a:effectLst>
                <a:outerShdw blurRad="38100" dist="38100" dir="2700000" algn="tl">
                  <a:srgbClr val="000000">
                    <a:alpha val="43137"/>
                  </a:srgbClr>
                </a:outerShdw>
              </a:effectLst>
            </a:rPr>
            <a:t>Temario</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3000" b="0" noProof="0" dirty="0" smtClean="0">
              <a:effectLst>
                <a:outerShdw blurRad="38100" dist="38100" dir="2700000" algn="tl">
                  <a:srgbClr val="000000">
                    <a:alpha val="43137"/>
                  </a:srgbClr>
                </a:outerShdw>
              </a:effectLst>
            </a:rPr>
            <a:t>Introducción</a:t>
          </a:r>
          <a:endParaRPr lang="es-ES" sz="30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S" sz="3000" b="0" noProof="0" dirty="0" smtClean="0">
              <a:effectLst>
                <a:outerShdw blurRad="38100" dist="38100" dir="2700000" algn="tl">
                  <a:srgbClr val="000000">
                    <a:alpha val="43137"/>
                  </a:srgbClr>
                </a:outerShdw>
              </a:effectLst>
            </a:rPr>
            <a:t>Diseño del Sistema de Control</a:t>
          </a:r>
          <a:endParaRPr lang="es-ES" sz="3000" b="0" noProof="0" dirty="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3000" b="0" noProof="0" dirty="0" smtClean="0">
              <a:effectLst>
                <a:outerShdw blurRad="38100" dist="38100" dir="2700000" algn="tl">
                  <a:srgbClr val="000000">
                    <a:alpha val="43137"/>
                  </a:srgbClr>
                </a:outerShdw>
              </a:effectLst>
            </a:rPr>
            <a:t>Desarrollo del Programa de Control</a:t>
          </a:r>
          <a:endParaRPr lang="es-ES" sz="30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9350BBD-0C18-4831-8E7C-F16A45935431}">
      <dgm:prSet phldrT="[Texto]" custT="1"/>
      <dgm:spPr/>
      <dgm:t>
        <a:bodyPr/>
        <a:lstStyle/>
        <a:p>
          <a:r>
            <a:rPr lang="es-ES" sz="3000" b="0" noProof="0" dirty="0" smtClean="0">
              <a:effectLst>
                <a:outerShdw blurRad="38100" dist="38100" dir="2700000" algn="tl">
                  <a:srgbClr val="000000">
                    <a:alpha val="43137"/>
                  </a:srgbClr>
                </a:outerShdw>
              </a:effectLst>
            </a:rPr>
            <a:t>Implementación del Sistema</a:t>
          </a:r>
          <a:endParaRPr lang="es-ES" sz="3000" b="0" noProof="0" dirty="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0BD455A4-3A35-4605-A646-A28298F696E8}">
      <dgm:prSet phldrT="[Texto]" custT="1"/>
      <dgm:spPr/>
      <dgm:t>
        <a:bodyPr/>
        <a:lstStyle/>
        <a:p>
          <a:r>
            <a:rPr lang="es-ES" sz="3000" b="0" noProof="0" dirty="0" smtClean="0">
              <a:effectLst>
                <a:outerShdw blurRad="38100" dist="38100" dir="2700000" algn="tl">
                  <a:srgbClr val="000000">
                    <a:alpha val="43137"/>
                  </a:srgbClr>
                </a:outerShdw>
              </a:effectLst>
            </a:rPr>
            <a:t>Pruebas y Resultados</a:t>
          </a:r>
          <a:endParaRPr lang="es-ES" sz="3000" b="0" noProof="0" dirty="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80E71120-5610-4227-9823-98171824464A}">
      <dgm:prSet phldrT="[Texto]" custT="1"/>
      <dgm:spPr/>
      <dgm:t>
        <a:bodyPr/>
        <a:lstStyle/>
        <a:p>
          <a:r>
            <a:rPr lang="es-ES" sz="3000" b="0" noProof="0" dirty="0" smtClean="0">
              <a:effectLst>
                <a:outerShdw blurRad="38100" dist="38100" dir="2700000" algn="tl">
                  <a:srgbClr val="000000">
                    <a:alpha val="43137"/>
                  </a:srgbClr>
                </a:outerShdw>
              </a:effectLst>
            </a:rPr>
            <a:t>Conclusiones y Recomendaciones</a:t>
          </a:r>
          <a:endParaRPr lang="es-ES" sz="3000" b="0" noProof="0" dirty="0">
            <a:effectLst>
              <a:outerShdw blurRad="38100" dist="38100" dir="2700000" algn="tl">
                <a:srgbClr val="000000">
                  <a:alpha val="43137"/>
                </a:srgbClr>
              </a:outerShdw>
            </a:effectLst>
          </a:endParaRPr>
        </a:p>
      </dgm:t>
    </dgm:pt>
    <dgm:pt modelId="{41B9E67D-D08E-4CDF-BA2A-05AE37469EC8}" type="parTrans" cxnId="{88A645BE-3948-4451-BD4A-7F2742FF765A}">
      <dgm:prSet/>
      <dgm:spPr/>
      <dgm:t>
        <a:bodyPr/>
        <a:lstStyle/>
        <a:p>
          <a:endParaRPr lang="es-EC"/>
        </a:p>
      </dgm:t>
    </dgm:pt>
    <dgm:pt modelId="{27056068-D5FC-43C6-9E2B-128774CFF754}" type="sibTrans" cxnId="{88A645BE-3948-4451-BD4A-7F2742FF765A}">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6"/>
      <dgm:spPr/>
      <dgm:t>
        <a:bodyPr/>
        <a:lstStyle/>
        <a:p>
          <a:endParaRPr lang="es-ES"/>
        </a:p>
      </dgm:t>
    </dgm:pt>
    <dgm:pt modelId="{45B98A4A-0B6D-4F48-B74E-847DD2F0977C}" type="pres">
      <dgm:prSet presAssocID="{D0D20E71-FED1-4623-8034-D329000238BD}" presName="childText" presStyleLbl="bgAcc1" presStyleIdx="0" presStyleCnt="6"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6"/>
      <dgm:spPr/>
      <dgm:t>
        <a:bodyPr/>
        <a:lstStyle/>
        <a:p>
          <a:endParaRPr lang="es-ES"/>
        </a:p>
      </dgm:t>
    </dgm:pt>
    <dgm:pt modelId="{59DD2AFD-1A85-48C2-96F2-E73FC04B45F7}" type="pres">
      <dgm:prSet presAssocID="{613D9770-E617-4792-A0EF-694D6913B044}" presName="childText" presStyleLbl="bgAcc1" presStyleIdx="1" presStyleCnt="6"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6"/>
      <dgm:spPr/>
      <dgm:t>
        <a:bodyPr/>
        <a:lstStyle/>
        <a:p>
          <a:endParaRPr lang="es-ES"/>
        </a:p>
      </dgm:t>
    </dgm:pt>
    <dgm:pt modelId="{0AFB512E-0A1F-4167-ADE0-87DA96AF7CDA}" type="pres">
      <dgm:prSet presAssocID="{4888119B-4460-4856-B734-0AC31AC71F78}" presName="childText" presStyleLbl="bgAcc1" presStyleIdx="2" presStyleCnt="6"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3" presStyleCnt="6"/>
      <dgm:spPr/>
      <dgm:t>
        <a:bodyPr/>
        <a:lstStyle/>
        <a:p>
          <a:endParaRPr lang="es-ES"/>
        </a:p>
      </dgm:t>
    </dgm:pt>
    <dgm:pt modelId="{33DB687E-6F14-4652-B35A-51688E08CDBC}" type="pres">
      <dgm:prSet presAssocID="{E9350BBD-0C18-4831-8E7C-F16A45935431}" presName="childText" presStyleLbl="bgAcc1" presStyleIdx="3" presStyleCnt="6" custScaleX="739626" custScaleY="95946">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4" presStyleCnt="6"/>
      <dgm:spPr/>
      <dgm:t>
        <a:bodyPr/>
        <a:lstStyle/>
        <a:p>
          <a:endParaRPr lang="es-ES"/>
        </a:p>
      </dgm:t>
    </dgm:pt>
    <dgm:pt modelId="{FDD4A873-29D1-4F5D-B606-BEC021656717}" type="pres">
      <dgm:prSet presAssocID="{0BD455A4-3A35-4605-A646-A28298F696E8}" presName="childText" presStyleLbl="bgAcc1" presStyleIdx="4" presStyleCnt="6" custScaleX="739626" custScaleY="95946">
        <dgm:presLayoutVars>
          <dgm:bulletEnabled val="1"/>
        </dgm:presLayoutVars>
      </dgm:prSet>
      <dgm:spPr/>
      <dgm:t>
        <a:bodyPr/>
        <a:lstStyle/>
        <a:p>
          <a:endParaRPr lang="es-ES"/>
        </a:p>
      </dgm:t>
    </dgm:pt>
    <dgm:pt modelId="{A5CE2B06-D6D3-4E32-A292-236CE553F692}" type="pres">
      <dgm:prSet presAssocID="{41B9E67D-D08E-4CDF-BA2A-05AE37469EC8}" presName="Name13" presStyleLbl="parChTrans1D2" presStyleIdx="5" presStyleCnt="6"/>
      <dgm:spPr/>
      <dgm:t>
        <a:bodyPr/>
        <a:lstStyle/>
        <a:p>
          <a:endParaRPr lang="es-ES"/>
        </a:p>
      </dgm:t>
    </dgm:pt>
    <dgm:pt modelId="{52E93384-1EE8-467B-B2FB-37468E63CB8F}" type="pres">
      <dgm:prSet presAssocID="{80E71120-5610-4227-9823-98171824464A}" presName="childText" presStyleLbl="bgAcc1" presStyleIdx="5" presStyleCnt="6" custScaleX="739626" custScaleY="95946">
        <dgm:presLayoutVars>
          <dgm:bulletEnabled val="1"/>
        </dgm:presLayoutVars>
      </dgm:prSet>
      <dgm:spPr/>
      <dgm:t>
        <a:bodyPr/>
        <a:lstStyle/>
        <a:p>
          <a:endParaRPr lang="es-EC"/>
        </a:p>
      </dgm:t>
    </dgm:pt>
  </dgm:ptLst>
  <dgm:cxnLst>
    <dgm:cxn modelId="{9231130F-92BE-475F-9151-73CE0B1B6BC5}" type="presOf" srcId="{CB9964DC-5E01-4879-9733-CDEE2AB1D1F7}" destId="{ECB1CA3E-26B8-4A39-AEF8-6F06E506D3C7}" srcOrd="0" destOrd="0" presId="urn:microsoft.com/office/officeart/2005/8/layout/hierarchy3"/>
    <dgm:cxn modelId="{DFAD5DE9-B3F9-418B-9FA0-169F90E00A6D}" type="presOf" srcId="{424C6800-68CF-47B3-A84E-7CCBDF39A632}" destId="{6BA344AC-4505-413D-A61D-F24FAE58D7EF}" srcOrd="0" destOrd="0" presId="urn:microsoft.com/office/officeart/2005/8/layout/hierarchy3"/>
    <dgm:cxn modelId="{CD9128ED-CD39-48E7-BBDF-31563BDD522D}" type="presOf" srcId="{4888119B-4460-4856-B734-0AC31AC71F78}" destId="{0AFB512E-0A1F-4167-ADE0-87DA96AF7CDA}" srcOrd="0" destOrd="0" presId="urn:microsoft.com/office/officeart/2005/8/layout/hierarchy3"/>
    <dgm:cxn modelId="{220CF101-BDF9-400D-8BAA-8F2C4DA0F73A}" type="presOf" srcId="{66EFD120-7370-4236-A1C8-805476443644}" destId="{E1C3DDF9-8D78-42AC-8AD1-4E929A97D46F}" srcOrd="0" destOrd="0" presId="urn:microsoft.com/office/officeart/2005/8/layout/hierarchy3"/>
    <dgm:cxn modelId="{CC77BEB3-298C-483C-A06E-EB7330868676}" type="presOf" srcId="{D0D20E71-FED1-4623-8034-D329000238BD}" destId="{45B98A4A-0B6D-4F48-B74E-847DD2F0977C}" srcOrd="0" destOrd="0" presId="urn:microsoft.com/office/officeart/2005/8/layout/hierarchy3"/>
    <dgm:cxn modelId="{5D57A197-5F65-49CE-A634-F3E089369500}" type="presOf" srcId="{8E58BE12-E61E-4161-87EB-35A7176E5F95}" destId="{F27B7295-80E4-4410-9A4D-672618C6243E}"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B21485B3-BB10-4673-A670-861AAB8F6E76}" type="presOf" srcId="{0E6EAE7D-5720-4E49-8312-A1094045AD70}" destId="{672A5E56-DE7C-423B-8AF4-B37E93A0E788}" srcOrd="0"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8E034C18-F2A6-459B-A55A-ACC465CEE3C7}" type="presOf" srcId="{41B9E67D-D08E-4CDF-BA2A-05AE37469EC8}" destId="{A5CE2B06-D6D3-4E32-A292-236CE553F692}" srcOrd="0" destOrd="0" presId="urn:microsoft.com/office/officeart/2005/8/layout/hierarchy3"/>
    <dgm:cxn modelId="{F2E4C15D-3AB2-4D89-B819-2FCB7F3F35D5}" type="presOf" srcId="{4349BE00-98CD-4A0C-8970-0800DCF0B510}" destId="{6453487C-0FAF-4B32-BD10-ECD1ABD7E947}" srcOrd="0" destOrd="0" presId="urn:microsoft.com/office/officeart/2005/8/layout/hierarchy3"/>
    <dgm:cxn modelId="{FBD6C28B-DC5A-49BC-8288-4F2A5AF1BF7B}" type="presOf" srcId="{80E71120-5610-4227-9823-98171824464A}" destId="{52E93384-1EE8-467B-B2FB-37468E63CB8F}" srcOrd="0" destOrd="0" presId="urn:microsoft.com/office/officeart/2005/8/layout/hierarchy3"/>
    <dgm:cxn modelId="{5DA09E97-7A82-4F67-B081-6E3DC853A420}" srcId="{CB9964DC-5E01-4879-9733-CDEE2AB1D1F7}" destId="{0BD455A4-3A35-4605-A646-A28298F696E8}" srcOrd="4" destOrd="0" parTransId="{424C6800-68CF-47B3-A84E-7CCBDF39A632}" sibTransId="{BA5F5B17-9504-4DFE-8A84-F0B9A6649101}"/>
    <dgm:cxn modelId="{88A645BE-3948-4451-BD4A-7F2742FF765A}" srcId="{CB9964DC-5E01-4879-9733-CDEE2AB1D1F7}" destId="{80E71120-5610-4227-9823-98171824464A}" srcOrd="5" destOrd="0" parTransId="{41B9E67D-D08E-4CDF-BA2A-05AE37469EC8}" sibTransId="{27056068-D5FC-43C6-9E2B-128774CFF754}"/>
    <dgm:cxn modelId="{DC833DB2-0633-4D07-B50B-4B4B43BA6795}" type="presOf" srcId="{E9350BBD-0C18-4831-8E7C-F16A45935431}" destId="{33DB687E-6F14-4652-B35A-51688E08CDBC}" srcOrd="0" destOrd="0" presId="urn:microsoft.com/office/officeart/2005/8/layout/hierarchy3"/>
    <dgm:cxn modelId="{31265FFC-58C4-42EC-8EE0-8570D1BE02BF}" type="presOf" srcId="{613D9770-E617-4792-A0EF-694D6913B044}" destId="{59DD2AFD-1A85-48C2-96F2-E73FC04B45F7}" srcOrd="0" destOrd="0" presId="urn:microsoft.com/office/officeart/2005/8/layout/hierarchy3"/>
    <dgm:cxn modelId="{5381A87D-2F9F-4E5B-B016-190F721D8FE2}" srcId="{CB9964DC-5E01-4879-9733-CDEE2AB1D1F7}" destId="{613D9770-E617-4792-A0EF-694D6913B044}" srcOrd="1" destOrd="0" parTransId="{8E58BE12-E61E-4161-87EB-35A7176E5F95}" sibTransId="{E4B6CB5B-513B-4507-8653-2C68DEB5C6C2}"/>
    <dgm:cxn modelId="{B051325D-74CE-4CE2-BFF1-6BB257629025}" type="presOf" srcId="{CB9964DC-5E01-4879-9733-CDEE2AB1D1F7}" destId="{C7DDC059-89DD-4F99-A10D-9C975D60C8D8}" srcOrd="1" destOrd="0" presId="urn:microsoft.com/office/officeart/2005/8/layout/hierarchy3"/>
    <dgm:cxn modelId="{5A0BE935-2E16-4ECD-979E-C3DFA916FC51}" srcId="{CB9964DC-5E01-4879-9733-CDEE2AB1D1F7}" destId="{E9350BBD-0C18-4831-8E7C-F16A45935431}" srcOrd="3" destOrd="0" parTransId="{66EFD120-7370-4236-A1C8-805476443644}" sibTransId="{F16DC11A-92A1-4BB0-B5D0-334054FBA32C}"/>
    <dgm:cxn modelId="{E5DF4D7B-2998-4040-B309-23173E1132D4}" srcId="{7061F2FC-F2AB-4DE3-98B0-886576B4E2C6}" destId="{CB9964DC-5E01-4879-9733-CDEE2AB1D1F7}" srcOrd="0" destOrd="0" parTransId="{5760939A-00E0-4E0F-82AC-14F95E0A4A90}" sibTransId="{2BAB4B72-4C27-47D9-A895-24F30C6A71EC}"/>
    <dgm:cxn modelId="{FC4C22A2-A7AC-4D9D-B524-D1739B54C24C}" type="presOf" srcId="{7061F2FC-F2AB-4DE3-98B0-886576B4E2C6}" destId="{D433476B-D68D-4328-ADAC-B2895D3D50CF}" srcOrd="0" destOrd="0" presId="urn:microsoft.com/office/officeart/2005/8/layout/hierarchy3"/>
    <dgm:cxn modelId="{A671F6B8-939C-4C85-96C0-EC7994F17C95}" type="presOf" srcId="{0BD455A4-3A35-4605-A646-A28298F696E8}" destId="{FDD4A873-29D1-4F5D-B606-BEC021656717}" srcOrd="0" destOrd="0" presId="urn:microsoft.com/office/officeart/2005/8/layout/hierarchy3"/>
    <dgm:cxn modelId="{8B777BC3-DDD6-438D-8F5B-8C6992F459C7}" type="presParOf" srcId="{D433476B-D68D-4328-ADAC-B2895D3D50CF}" destId="{1E58A3BC-F1F7-40EE-89AA-32E802ED4BF7}" srcOrd="0" destOrd="0" presId="urn:microsoft.com/office/officeart/2005/8/layout/hierarchy3"/>
    <dgm:cxn modelId="{08CDDD6C-F460-4715-A30D-BB9B951861F3}" type="presParOf" srcId="{1E58A3BC-F1F7-40EE-89AA-32E802ED4BF7}" destId="{D21DF85A-45CA-4CE0-B0ED-CF4615475EE0}" srcOrd="0" destOrd="0" presId="urn:microsoft.com/office/officeart/2005/8/layout/hierarchy3"/>
    <dgm:cxn modelId="{169C6FB3-9BBF-4E47-8E05-C7397F45FFCF}" type="presParOf" srcId="{D21DF85A-45CA-4CE0-B0ED-CF4615475EE0}" destId="{ECB1CA3E-26B8-4A39-AEF8-6F06E506D3C7}" srcOrd="0" destOrd="0" presId="urn:microsoft.com/office/officeart/2005/8/layout/hierarchy3"/>
    <dgm:cxn modelId="{671770A8-0C21-43FF-A236-474736B3DA15}" type="presParOf" srcId="{D21DF85A-45CA-4CE0-B0ED-CF4615475EE0}" destId="{C7DDC059-89DD-4F99-A10D-9C975D60C8D8}" srcOrd="1" destOrd="0" presId="urn:microsoft.com/office/officeart/2005/8/layout/hierarchy3"/>
    <dgm:cxn modelId="{3BCC55A9-EF8A-4BDC-9773-0E41D929F2DF}" type="presParOf" srcId="{1E58A3BC-F1F7-40EE-89AA-32E802ED4BF7}" destId="{F784BE88-3DB9-4E87-AFCA-2ED0BF00DEA1}" srcOrd="1" destOrd="0" presId="urn:microsoft.com/office/officeart/2005/8/layout/hierarchy3"/>
    <dgm:cxn modelId="{AA92D685-F614-498B-BA8E-CFC6AC0CAE9F}" type="presParOf" srcId="{F784BE88-3DB9-4E87-AFCA-2ED0BF00DEA1}" destId="{6453487C-0FAF-4B32-BD10-ECD1ABD7E947}" srcOrd="0" destOrd="0" presId="urn:microsoft.com/office/officeart/2005/8/layout/hierarchy3"/>
    <dgm:cxn modelId="{DDE9B9DB-C579-4DE1-B3CB-47C0853FC907}" type="presParOf" srcId="{F784BE88-3DB9-4E87-AFCA-2ED0BF00DEA1}" destId="{45B98A4A-0B6D-4F48-B74E-847DD2F0977C}" srcOrd="1" destOrd="0" presId="urn:microsoft.com/office/officeart/2005/8/layout/hierarchy3"/>
    <dgm:cxn modelId="{57A40C7E-5B85-47F7-B5E7-068C9A227BEA}" type="presParOf" srcId="{F784BE88-3DB9-4E87-AFCA-2ED0BF00DEA1}" destId="{F27B7295-80E4-4410-9A4D-672618C6243E}" srcOrd="2" destOrd="0" presId="urn:microsoft.com/office/officeart/2005/8/layout/hierarchy3"/>
    <dgm:cxn modelId="{BF638D0B-72CC-4C6F-8F21-FE1BCE67657B}" type="presParOf" srcId="{F784BE88-3DB9-4E87-AFCA-2ED0BF00DEA1}" destId="{59DD2AFD-1A85-48C2-96F2-E73FC04B45F7}" srcOrd="3" destOrd="0" presId="urn:microsoft.com/office/officeart/2005/8/layout/hierarchy3"/>
    <dgm:cxn modelId="{7A0D1D61-8CBA-47A0-8B4B-6DCC6E8D87C6}" type="presParOf" srcId="{F784BE88-3DB9-4E87-AFCA-2ED0BF00DEA1}" destId="{672A5E56-DE7C-423B-8AF4-B37E93A0E788}" srcOrd="4" destOrd="0" presId="urn:microsoft.com/office/officeart/2005/8/layout/hierarchy3"/>
    <dgm:cxn modelId="{39F0437F-6819-4794-AE29-B7B4DA7FC34E}" type="presParOf" srcId="{F784BE88-3DB9-4E87-AFCA-2ED0BF00DEA1}" destId="{0AFB512E-0A1F-4167-ADE0-87DA96AF7CDA}" srcOrd="5" destOrd="0" presId="urn:microsoft.com/office/officeart/2005/8/layout/hierarchy3"/>
    <dgm:cxn modelId="{96C22997-AE8C-4874-9790-ABB53D1A401C}" type="presParOf" srcId="{F784BE88-3DB9-4E87-AFCA-2ED0BF00DEA1}" destId="{E1C3DDF9-8D78-42AC-8AD1-4E929A97D46F}" srcOrd="6" destOrd="0" presId="urn:microsoft.com/office/officeart/2005/8/layout/hierarchy3"/>
    <dgm:cxn modelId="{CB8076E0-FD36-43C0-BAF6-CDC7BA7ABD3C}" type="presParOf" srcId="{F784BE88-3DB9-4E87-AFCA-2ED0BF00DEA1}" destId="{33DB687E-6F14-4652-B35A-51688E08CDBC}" srcOrd="7" destOrd="0" presId="urn:microsoft.com/office/officeart/2005/8/layout/hierarchy3"/>
    <dgm:cxn modelId="{7B234F3F-00A2-4509-9FC3-1243B6E5C821}" type="presParOf" srcId="{F784BE88-3DB9-4E87-AFCA-2ED0BF00DEA1}" destId="{6BA344AC-4505-413D-A61D-F24FAE58D7EF}" srcOrd="8" destOrd="0" presId="urn:microsoft.com/office/officeart/2005/8/layout/hierarchy3"/>
    <dgm:cxn modelId="{E4AA6BB5-1096-4ED5-8440-5DCAF1DCE2A4}" type="presParOf" srcId="{F784BE88-3DB9-4E87-AFCA-2ED0BF00DEA1}" destId="{FDD4A873-29D1-4F5D-B606-BEC021656717}" srcOrd="9" destOrd="0" presId="urn:microsoft.com/office/officeart/2005/8/layout/hierarchy3"/>
    <dgm:cxn modelId="{2FF40151-23C5-448A-8DF3-830B4F82AC4E}" type="presParOf" srcId="{F784BE88-3DB9-4E87-AFCA-2ED0BF00DEA1}" destId="{A5CE2B06-D6D3-4E32-A292-236CE553F692}" srcOrd="10" destOrd="0" presId="urn:microsoft.com/office/officeart/2005/8/layout/hierarchy3"/>
    <dgm:cxn modelId="{AF743E00-A22F-4929-98BE-02640BEEAF42}" type="presParOf" srcId="{F784BE88-3DB9-4E87-AFCA-2ED0BF00DEA1}" destId="{52E93384-1EE8-467B-B2FB-37468E63CB8F}" srcOrd="1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Objetivo General</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800" dirty="0" smtClean="0">
              <a:effectLst>
                <a:outerShdw blurRad="38100" dist="38100" dir="2700000" algn="tl">
                  <a:srgbClr val="000000">
                    <a:alpha val="43137"/>
                  </a:srgbClr>
                </a:outerShdw>
              </a:effectLst>
            </a:rPr>
            <a:t>Mejorar la calidad del bobinado de los motores, mediante un óptimo proceso de curado del barniz aislante </a:t>
          </a:r>
          <a:endParaRPr lang="es-ES" sz="28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C" sz="2800" b="0" noProof="0" dirty="0" smtClean="0">
              <a:effectLst>
                <a:outerShdw blurRad="38100" dist="38100" dir="2700000" algn="tl">
                  <a:srgbClr val="000000">
                    <a:alpha val="43137"/>
                  </a:srgbClr>
                </a:outerShdw>
              </a:effectLst>
            </a:rPr>
            <a:t>Utilizando técnicas de control y monitoreo programadas en un PLC</a:t>
          </a:r>
          <a:endParaRPr lang="es-ES" sz="2800" b="0" noProof="0" dirty="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2800" dirty="0" smtClean="0">
              <a:effectLst>
                <a:outerShdw blurRad="38100" dist="38100" dir="2700000" algn="tl">
                  <a:srgbClr val="000000">
                    <a:alpha val="43137"/>
                  </a:srgbClr>
                </a:outerShdw>
              </a:effectLst>
            </a:rPr>
            <a:t>aumentando </a:t>
          </a:r>
          <a:r>
            <a:rPr lang="es-ES" sz="2800" dirty="0" smtClean="0">
              <a:effectLst>
                <a:outerShdw blurRad="38100" dist="38100" dir="2700000" algn="tl">
                  <a:srgbClr val="000000">
                    <a:alpha val="43137"/>
                  </a:srgbClr>
                </a:outerShdw>
              </a:effectLst>
            </a:rPr>
            <a:t>la </a:t>
          </a:r>
          <a:r>
            <a:rPr lang="es-ES" sz="2800" dirty="0" smtClean="0">
              <a:effectLst>
                <a:outerShdw blurRad="38100" dist="38100" dir="2700000" algn="tl">
                  <a:srgbClr val="000000">
                    <a:alpha val="43137"/>
                  </a:srgbClr>
                </a:outerShdw>
              </a:effectLst>
            </a:rPr>
            <a:t>productividad de la empresa y disminuyendo a la vez riesgos laborales a causa de la manipulación directa del proceso por los operarios.</a:t>
          </a:r>
          <a:endParaRPr lang="es-ES" sz="28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244289">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3"/>
      <dgm:spPr/>
      <dgm:t>
        <a:bodyPr/>
        <a:lstStyle/>
        <a:p>
          <a:endParaRPr lang="es-ES"/>
        </a:p>
      </dgm:t>
    </dgm:pt>
    <dgm:pt modelId="{59DD2AFD-1A85-48C2-96F2-E73FC04B45F7}" type="pres">
      <dgm:prSet presAssocID="{613D9770-E617-4792-A0EF-694D6913B044}" presName="childText" presStyleLbl="bgAcc1" presStyleIdx="1" presStyleCnt="3" custScaleX="739626" custScaleY="177668">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3"/>
      <dgm:spPr/>
      <dgm:t>
        <a:bodyPr/>
        <a:lstStyle/>
        <a:p>
          <a:endParaRPr lang="es-ES"/>
        </a:p>
      </dgm:t>
    </dgm:pt>
    <dgm:pt modelId="{0AFB512E-0A1F-4167-ADE0-87DA96AF7CDA}" type="pres">
      <dgm:prSet presAssocID="{4888119B-4460-4856-B734-0AC31AC71F78}" presName="childText" presStyleLbl="bgAcc1" presStyleIdx="2" presStyleCnt="3" custScaleX="739626" custScaleY="281827">
        <dgm:presLayoutVars>
          <dgm:bulletEnabled val="1"/>
        </dgm:presLayoutVars>
      </dgm:prSet>
      <dgm:spPr/>
      <dgm:t>
        <a:bodyPr/>
        <a:lstStyle/>
        <a:p>
          <a:endParaRPr lang="es-ES"/>
        </a:p>
      </dgm:t>
    </dgm:pt>
  </dgm:ptLst>
  <dgm:cxnLst>
    <dgm:cxn modelId="{13967F41-5C8F-4727-8B0E-9A02AB95A554}" type="presOf" srcId="{D0D20E71-FED1-4623-8034-D329000238BD}" destId="{45B98A4A-0B6D-4F48-B74E-847DD2F0977C}" srcOrd="0" destOrd="0" presId="urn:microsoft.com/office/officeart/2005/8/layout/hierarchy3"/>
    <dgm:cxn modelId="{607811EF-17EA-4D2F-99D0-07D086225911}" type="presOf" srcId="{CB9964DC-5E01-4879-9733-CDEE2AB1D1F7}" destId="{ECB1CA3E-26B8-4A39-AEF8-6F06E506D3C7}" srcOrd="0" destOrd="0" presId="urn:microsoft.com/office/officeart/2005/8/layout/hierarchy3"/>
    <dgm:cxn modelId="{672EBD4D-FF4B-4FC3-982E-6874EC5D778F}" type="presOf" srcId="{8E58BE12-E61E-4161-87EB-35A7176E5F95}" destId="{F27B7295-80E4-4410-9A4D-672618C6243E}" srcOrd="0" destOrd="0" presId="urn:microsoft.com/office/officeart/2005/8/layout/hierarchy3"/>
    <dgm:cxn modelId="{B9386205-B6E1-42B9-B091-EB2D129A770B}" type="presOf" srcId="{0E6EAE7D-5720-4E49-8312-A1094045AD70}" destId="{672A5E56-DE7C-423B-8AF4-B37E93A0E788}" srcOrd="0" destOrd="0" presId="urn:microsoft.com/office/officeart/2005/8/layout/hierarchy3"/>
    <dgm:cxn modelId="{CEEEE487-B1D3-4866-9E26-82195DC0ED6D}"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83239D56-027D-4F7C-AFB9-FA5EFDB9B4AB}" type="presOf" srcId="{CB9964DC-5E01-4879-9733-CDEE2AB1D1F7}" destId="{C7DDC059-89DD-4F99-A10D-9C975D60C8D8}" srcOrd="1"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5381A87D-2F9F-4E5B-B016-190F721D8FE2}" srcId="{CB9964DC-5E01-4879-9733-CDEE2AB1D1F7}" destId="{613D9770-E617-4792-A0EF-694D6913B044}" srcOrd="1" destOrd="0" parTransId="{8E58BE12-E61E-4161-87EB-35A7176E5F95}" sibTransId="{E4B6CB5B-513B-4507-8653-2C68DEB5C6C2}"/>
    <dgm:cxn modelId="{7A9E8CE5-B420-456D-ACCC-C69D2B2FA2F5}" type="presOf" srcId="{613D9770-E617-4792-A0EF-694D6913B044}" destId="{59DD2AFD-1A85-48C2-96F2-E73FC04B45F7}" srcOrd="0" destOrd="0" presId="urn:microsoft.com/office/officeart/2005/8/layout/hierarchy3"/>
    <dgm:cxn modelId="{FD725233-F8BC-431C-89F5-EF35D7723D2F}" type="presOf" srcId="{4888119B-4460-4856-B734-0AC31AC71F78}" destId="{0AFB512E-0A1F-4167-ADE0-87DA96AF7CDA}" srcOrd="0" destOrd="0" presId="urn:microsoft.com/office/officeart/2005/8/layout/hierarchy3"/>
    <dgm:cxn modelId="{58E66E02-EE1D-481E-977E-63A0E2DF2B33}" type="presOf" srcId="{4349BE00-98CD-4A0C-8970-0800DCF0B510}" destId="{6453487C-0FAF-4B32-BD10-ECD1ABD7E947}" srcOrd="0" destOrd="0" presId="urn:microsoft.com/office/officeart/2005/8/layout/hierarchy3"/>
    <dgm:cxn modelId="{E422ABC0-329C-4A51-B82B-0CA58230C1BA}" type="presParOf" srcId="{D433476B-D68D-4328-ADAC-B2895D3D50CF}" destId="{1E58A3BC-F1F7-40EE-89AA-32E802ED4BF7}" srcOrd="0" destOrd="0" presId="urn:microsoft.com/office/officeart/2005/8/layout/hierarchy3"/>
    <dgm:cxn modelId="{EE0B5B64-B4BA-477D-A2FF-0D307F420EE0}" type="presParOf" srcId="{1E58A3BC-F1F7-40EE-89AA-32E802ED4BF7}" destId="{D21DF85A-45CA-4CE0-B0ED-CF4615475EE0}" srcOrd="0" destOrd="0" presId="urn:microsoft.com/office/officeart/2005/8/layout/hierarchy3"/>
    <dgm:cxn modelId="{C8C908CB-5DE8-484C-808E-126E645E96FF}" type="presParOf" srcId="{D21DF85A-45CA-4CE0-B0ED-CF4615475EE0}" destId="{ECB1CA3E-26B8-4A39-AEF8-6F06E506D3C7}" srcOrd="0" destOrd="0" presId="urn:microsoft.com/office/officeart/2005/8/layout/hierarchy3"/>
    <dgm:cxn modelId="{029D893C-F018-4F70-9531-C98817CD91D5}" type="presParOf" srcId="{D21DF85A-45CA-4CE0-B0ED-CF4615475EE0}" destId="{C7DDC059-89DD-4F99-A10D-9C975D60C8D8}" srcOrd="1" destOrd="0" presId="urn:microsoft.com/office/officeart/2005/8/layout/hierarchy3"/>
    <dgm:cxn modelId="{1AA2F5A5-1127-4EEC-8644-2F8FF9AAB39E}" type="presParOf" srcId="{1E58A3BC-F1F7-40EE-89AA-32E802ED4BF7}" destId="{F784BE88-3DB9-4E87-AFCA-2ED0BF00DEA1}" srcOrd="1" destOrd="0" presId="urn:microsoft.com/office/officeart/2005/8/layout/hierarchy3"/>
    <dgm:cxn modelId="{4BADEB0B-6E38-4FA5-8251-35C93252F277}" type="presParOf" srcId="{F784BE88-3DB9-4E87-AFCA-2ED0BF00DEA1}" destId="{6453487C-0FAF-4B32-BD10-ECD1ABD7E947}" srcOrd="0" destOrd="0" presId="urn:microsoft.com/office/officeart/2005/8/layout/hierarchy3"/>
    <dgm:cxn modelId="{925CA135-D35D-4D09-883B-3A3DCC1D368D}" type="presParOf" srcId="{F784BE88-3DB9-4E87-AFCA-2ED0BF00DEA1}" destId="{45B98A4A-0B6D-4F48-B74E-847DD2F0977C}" srcOrd="1" destOrd="0" presId="urn:microsoft.com/office/officeart/2005/8/layout/hierarchy3"/>
    <dgm:cxn modelId="{D121E0D8-F12E-49D7-A89B-A8F8B1300AD9}" type="presParOf" srcId="{F784BE88-3DB9-4E87-AFCA-2ED0BF00DEA1}" destId="{F27B7295-80E4-4410-9A4D-672618C6243E}" srcOrd="2" destOrd="0" presId="urn:microsoft.com/office/officeart/2005/8/layout/hierarchy3"/>
    <dgm:cxn modelId="{DE6D9D93-41BE-4D1A-8F48-0E624E20C184}" type="presParOf" srcId="{F784BE88-3DB9-4E87-AFCA-2ED0BF00DEA1}" destId="{59DD2AFD-1A85-48C2-96F2-E73FC04B45F7}" srcOrd="3" destOrd="0" presId="urn:microsoft.com/office/officeart/2005/8/layout/hierarchy3"/>
    <dgm:cxn modelId="{E869A25A-5F4A-4711-82CF-36409907B32B}" type="presParOf" srcId="{F784BE88-3DB9-4E87-AFCA-2ED0BF00DEA1}" destId="{672A5E56-DE7C-423B-8AF4-B37E93A0E788}" srcOrd="4" destOrd="0" presId="urn:microsoft.com/office/officeart/2005/8/layout/hierarchy3"/>
    <dgm:cxn modelId="{E11326B6-D1D3-4B4D-BE0D-60D528EE0DE3}" type="presParOf" srcId="{F784BE88-3DB9-4E87-AFCA-2ED0BF00DEA1}" destId="{0AFB512E-0A1F-4167-ADE0-87DA96AF7CDA}"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Requerimiento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pPr algn="l"/>
          <a:r>
            <a:rPr lang="es-ES" sz="3000" b="1" dirty="0" smtClean="0">
              <a:effectLst>
                <a:outerShdw blurRad="38100" dist="38100" dir="2700000" algn="tl">
                  <a:srgbClr val="000000">
                    <a:alpha val="43137"/>
                  </a:srgbClr>
                </a:outerShdw>
              </a:effectLst>
            </a:rPr>
            <a:t>Automatización</a:t>
          </a:r>
          <a:r>
            <a:rPr lang="en-US" sz="3000" b="1" dirty="0" smtClean="0">
              <a:effectLst>
                <a:outerShdw blurRad="38100" dist="38100" dir="2700000" algn="tl">
                  <a:srgbClr val="000000">
                    <a:alpha val="43137"/>
                  </a:srgbClr>
                </a:outerShdw>
              </a:effectLst>
            </a:rPr>
            <a:t>:</a:t>
          </a:r>
          <a:endParaRPr lang="es-ES" sz="3000" b="1"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S" sz="3000" dirty="0" smtClean="0">
              <a:effectLst>
                <a:outerShdw blurRad="38100" dist="38100" dir="2700000" algn="tl">
                  <a:srgbClr val="000000">
                    <a:alpha val="43137"/>
                  </a:srgbClr>
                </a:outerShdw>
              </a:effectLst>
            </a:rPr>
            <a:t>Sistema de control basado en un controlador lógico</a:t>
          </a:r>
          <a:endParaRPr lang="es-ES" sz="3000" b="0" noProof="0" dirty="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3000" dirty="0" smtClean="0">
              <a:effectLst>
                <a:outerShdw blurRad="38100" dist="38100" dir="2700000" algn="tl">
                  <a:srgbClr val="000000">
                    <a:alpha val="43137"/>
                  </a:srgbClr>
                </a:outerShdw>
              </a:effectLst>
            </a:rPr>
            <a:t>Uso de un panel de operador táctil para control y monitoreo del proceso</a:t>
          </a:r>
          <a:endParaRPr lang="es-ES" sz="30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BD455A4-3A35-4605-A646-A28298F696E8}">
      <dgm:prSet phldrT="[Texto]" custT="1"/>
      <dgm:spPr/>
      <dgm:t>
        <a:bodyPr/>
        <a:lstStyle/>
        <a:p>
          <a:r>
            <a:rPr lang="en-US" sz="3000" b="0" noProof="0" dirty="0" err="1" smtClean="0">
              <a:effectLst>
                <a:outerShdw blurRad="38100" dist="38100" dir="2700000" algn="tl">
                  <a:srgbClr val="000000">
                    <a:alpha val="43137"/>
                  </a:srgbClr>
                </a:outerShdw>
              </a:effectLst>
            </a:rPr>
            <a:t>Programables</a:t>
          </a:r>
          <a:r>
            <a:rPr lang="en-US" sz="3000" b="0" noProof="0" dirty="0" smtClean="0">
              <a:effectLst>
                <a:outerShdw blurRad="38100" dist="38100" dir="2700000" algn="tl">
                  <a:srgbClr val="000000">
                    <a:alpha val="43137"/>
                  </a:srgbClr>
                </a:outerShdw>
              </a:effectLst>
            </a:rPr>
            <a:t> con un </a:t>
          </a:r>
          <a:r>
            <a:rPr lang="en-US" sz="3000" b="0" noProof="0" dirty="0" err="1" smtClean="0">
              <a:effectLst>
                <a:outerShdw blurRad="38100" dist="38100" dir="2700000" algn="tl">
                  <a:srgbClr val="000000">
                    <a:alpha val="43137"/>
                  </a:srgbClr>
                </a:outerShdw>
              </a:effectLst>
            </a:rPr>
            <a:t>mismo</a:t>
          </a:r>
          <a:r>
            <a:rPr lang="en-US" sz="3000" b="0" noProof="0" dirty="0" smtClean="0">
              <a:effectLst>
                <a:outerShdw blurRad="38100" dist="38100" dir="2700000" algn="tl">
                  <a:srgbClr val="000000">
                    <a:alpha val="43137"/>
                  </a:srgbClr>
                </a:outerShdw>
              </a:effectLst>
            </a:rPr>
            <a:t> software</a:t>
          </a:r>
          <a:endParaRPr lang="es-ES" sz="3000" b="0" noProof="0" dirty="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NeighborX="-151" custLinFactNeighborY="-6307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4"/>
      <dgm:spPr/>
      <dgm:t>
        <a:bodyPr/>
        <a:lstStyle/>
        <a:p>
          <a:endParaRPr lang="es-ES"/>
        </a:p>
      </dgm:t>
    </dgm:pt>
    <dgm:pt modelId="{59DD2AFD-1A85-48C2-96F2-E73FC04B45F7}" type="pres">
      <dgm:prSet presAssocID="{613D9770-E617-4792-A0EF-694D6913B044}" presName="childText" presStyleLbl="bgAcc1" presStyleIdx="1" presStyleCnt="4" custScaleX="739626" custScaleY="159357">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4"/>
      <dgm:spPr/>
      <dgm:t>
        <a:bodyPr/>
        <a:lstStyle/>
        <a:p>
          <a:endParaRPr lang="es-ES"/>
        </a:p>
      </dgm:t>
    </dgm:pt>
    <dgm:pt modelId="{0AFB512E-0A1F-4167-ADE0-87DA96AF7CDA}" type="pres">
      <dgm:prSet presAssocID="{4888119B-4460-4856-B734-0AC31AC71F78}" presName="childText" presStyleLbl="bgAcc1" presStyleIdx="2" presStyleCnt="4" custScaleX="739626" custScaleY="157763">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3" presStyleCnt="4"/>
      <dgm:spPr/>
      <dgm:t>
        <a:bodyPr/>
        <a:lstStyle/>
        <a:p>
          <a:endParaRPr lang="es-ES"/>
        </a:p>
      </dgm:t>
    </dgm:pt>
    <dgm:pt modelId="{FDD4A873-29D1-4F5D-B606-BEC021656717}" type="pres">
      <dgm:prSet presAssocID="{0BD455A4-3A35-4605-A646-A28298F696E8}" presName="childText" presStyleLbl="bgAcc1" presStyleIdx="3" presStyleCnt="4" custScaleX="739626" custScaleY="95946">
        <dgm:presLayoutVars>
          <dgm:bulletEnabled val="1"/>
        </dgm:presLayoutVars>
      </dgm:prSet>
      <dgm:spPr/>
      <dgm:t>
        <a:bodyPr/>
        <a:lstStyle/>
        <a:p>
          <a:endParaRPr lang="es-ES"/>
        </a:p>
      </dgm:t>
    </dgm:pt>
  </dgm:ptLst>
  <dgm:cxnLst>
    <dgm:cxn modelId="{3BAE7EA1-11D0-4681-BEEF-BABA2550AE72}" type="presOf" srcId="{613D9770-E617-4792-A0EF-694D6913B044}" destId="{59DD2AFD-1A85-48C2-96F2-E73FC04B45F7}" srcOrd="0" destOrd="0" presId="urn:microsoft.com/office/officeart/2005/8/layout/hierarchy3"/>
    <dgm:cxn modelId="{D4273F50-1E68-4068-88B4-95D15EFF1AE0}" type="presOf" srcId="{0E6EAE7D-5720-4E49-8312-A1094045AD70}" destId="{672A5E56-DE7C-423B-8AF4-B37E93A0E788}" srcOrd="0" destOrd="0" presId="urn:microsoft.com/office/officeart/2005/8/layout/hierarchy3"/>
    <dgm:cxn modelId="{09F5DA32-CE06-4128-B78D-5673A125F949}" type="presOf" srcId="{CB9964DC-5E01-4879-9733-CDEE2AB1D1F7}" destId="{ECB1CA3E-26B8-4A39-AEF8-6F06E506D3C7}" srcOrd="0" destOrd="0" presId="urn:microsoft.com/office/officeart/2005/8/layout/hierarchy3"/>
    <dgm:cxn modelId="{5F4ED2EB-A8EE-463D-9891-03B216D874AF}" type="presOf" srcId="{0BD455A4-3A35-4605-A646-A28298F696E8}" destId="{FDD4A873-29D1-4F5D-B606-BEC021656717}" srcOrd="0" destOrd="0" presId="urn:microsoft.com/office/officeart/2005/8/layout/hierarchy3"/>
    <dgm:cxn modelId="{026DE83A-28F5-4D56-9B47-F57955FB1FD3}"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7DCF4FB6-3D86-409E-85F5-6E3551C9A941}" type="presOf" srcId="{424C6800-68CF-47B3-A84E-7CCBDF39A632}" destId="{6BA344AC-4505-413D-A61D-F24FAE58D7EF}" srcOrd="0" destOrd="0" presId="urn:microsoft.com/office/officeart/2005/8/layout/hierarchy3"/>
    <dgm:cxn modelId="{1EE0306F-2C57-4AF6-B0DF-37047F995BC2}" type="presOf" srcId="{4888119B-4460-4856-B734-0AC31AC71F78}" destId="{0AFB512E-0A1F-4167-ADE0-87DA96AF7CDA}" srcOrd="0"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5381A87D-2F9F-4E5B-B016-190F721D8FE2}" srcId="{CB9964DC-5E01-4879-9733-CDEE2AB1D1F7}" destId="{613D9770-E617-4792-A0EF-694D6913B044}" srcOrd="1" destOrd="0" parTransId="{8E58BE12-E61E-4161-87EB-35A7176E5F95}" sibTransId="{E4B6CB5B-513B-4507-8653-2C68DEB5C6C2}"/>
    <dgm:cxn modelId="{831DDAEE-CCB8-4E2A-9143-78118CA63ADD}" type="presOf" srcId="{4349BE00-98CD-4A0C-8970-0800DCF0B510}" destId="{6453487C-0FAF-4B32-BD10-ECD1ABD7E947}" srcOrd="0" destOrd="0" presId="urn:microsoft.com/office/officeart/2005/8/layout/hierarchy3"/>
    <dgm:cxn modelId="{5DA09E97-7A82-4F67-B081-6E3DC853A420}" srcId="{CB9964DC-5E01-4879-9733-CDEE2AB1D1F7}" destId="{0BD455A4-3A35-4605-A646-A28298F696E8}" srcOrd="3" destOrd="0" parTransId="{424C6800-68CF-47B3-A84E-7CCBDF39A632}" sibTransId="{BA5F5B17-9504-4DFE-8A84-F0B9A6649101}"/>
    <dgm:cxn modelId="{3BAF128F-F967-499E-A03B-0DFEF1CD41B7}" type="presOf" srcId="{CB9964DC-5E01-4879-9733-CDEE2AB1D1F7}" destId="{C7DDC059-89DD-4F99-A10D-9C975D60C8D8}" srcOrd="1" destOrd="0" presId="urn:microsoft.com/office/officeart/2005/8/layout/hierarchy3"/>
    <dgm:cxn modelId="{4D5ED817-21C7-489F-A548-A9C84083AD65}" type="presOf" srcId="{D0D20E71-FED1-4623-8034-D329000238BD}" destId="{45B98A4A-0B6D-4F48-B74E-847DD2F0977C}" srcOrd="0" destOrd="0" presId="urn:microsoft.com/office/officeart/2005/8/layout/hierarchy3"/>
    <dgm:cxn modelId="{CD6315FA-A7C7-4886-AD01-7B1E6F179AFD}" type="presOf" srcId="{8E58BE12-E61E-4161-87EB-35A7176E5F95}" destId="{F27B7295-80E4-4410-9A4D-672618C6243E}" srcOrd="0" destOrd="0" presId="urn:microsoft.com/office/officeart/2005/8/layout/hierarchy3"/>
    <dgm:cxn modelId="{86DCFF80-70EE-4FE9-BEA5-65FC0AF12DF6}" type="presParOf" srcId="{D433476B-D68D-4328-ADAC-B2895D3D50CF}" destId="{1E58A3BC-F1F7-40EE-89AA-32E802ED4BF7}" srcOrd="0" destOrd="0" presId="urn:microsoft.com/office/officeart/2005/8/layout/hierarchy3"/>
    <dgm:cxn modelId="{7C45F574-9DC7-4CCA-8907-2A1CCDC93668}" type="presParOf" srcId="{1E58A3BC-F1F7-40EE-89AA-32E802ED4BF7}" destId="{D21DF85A-45CA-4CE0-B0ED-CF4615475EE0}" srcOrd="0" destOrd="0" presId="urn:microsoft.com/office/officeart/2005/8/layout/hierarchy3"/>
    <dgm:cxn modelId="{DA41A314-E546-45C3-AADC-3063E39C45CC}" type="presParOf" srcId="{D21DF85A-45CA-4CE0-B0ED-CF4615475EE0}" destId="{ECB1CA3E-26B8-4A39-AEF8-6F06E506D3C7}" srcOrd="0" destOrd="0" presId="urn:microsoft.com/office/officeart/2005/8/layout/hierarchy3"/>
    <dgm:cxn modelId="{75D49B33-3A57-4975-991D-225C7F488119}" type="presParOf" srcId="{D21DF85A-45CA-4CE0-B0ED-CF4615475EE0}" destId="{C7DDC059-89DD-4F99-A10D-9C975D60C8D8}" srcOrd="1" destOrd="0" presId="urn:microsoft.com/office/officeart/2005/8/layout/hierarchy3"/>
    <dgm:cxn modelId="{1085B9BC-AA8B-406F-9C76-9C1B8586AFFF}" type="presParOf" srcId="{1E58A3BC-F1F7-40EE-89AA-32E802ED4BF7}" destId="{F784BE88-3DB9-4E87-AFCA-2ED0BF00DEA1}" srcOrd="1" destOrd="0" presId="urn:microsoft.com/office/officeart/2005/8/layout/hierarchy3"/>
    <dgm:cxn modelId="{F7C3C913-185A-42F0-B572-488EF518E123}" type="presParOf" srcId="{F784BE88-3DB9-4E87-AFCA-2ED0BF00DEA1}" destId="{6453487C-0FAF-4B32-BD10-ECD1ABD7E947}" srcOrd="0" destOrd="0" presId="urn:microsoft.com/office/officeart/2005/8/layout/hierarchy3"/>
    <dgm:cxn modelId="{B7BEDE24-4A74-4370-ABF2-6971A50B6705}" type="presParOf" srcId="{F784BE88-3DB9-4E87-AFCA-2ED0BF00DEA1}" destId="{45B98A4A-0B6D-4F48-B74E-847DD2F0977C}" srcOrd="1" destOrd="0" presId="urn:microsoft.com/office/officeart/2005/8/layout/hierarchy3"/>
    <dgm:cxn modelId="{258B467F-405B-42F1-B81F-B74F2666BDED}" type="presParOf" srcId="{F784BE88-3DB9-4E87-AFCA-2ED0BF00DEA1}" destId="{F27B7295-80E4-4410-9A4D-672618C6243E}" srcOrd="2" destOrd="0" presId="urn:microsoft.com/office/officeart/2005/8/layout/hierarchy3"/>
    <dgm:cxn modelId="{F090177B-AAB1-4A18-9AF8-CA11DF275FEE}" type="presParOf" srcId="{F784BE88-3DB9-4E87-AFCA-2ED0BF00DEA1}" destId="{59DD2AFD-1A85-48C2-96F2-E73FC04B45F7}" srcOrd="3" destOrd="0" presId="urn:microsoft.com/office/officeart/2005/8/layout/hierarchy3"/>
    <dgm:cxn modelId="{A8AB045A-1B66-468E-B0BF-D810D59F8C18}" type="presParOf" srcId="{F784BE88-3DB9-4E87-AFCA-2ED0BF00DEA1}" destId="{672A5E56-DE7C-423B-8AF4-B37E93A0E788}" srcOrd="4" destOrd="0" presId="urn:microsoft.com/office/officeart/2005/8/layout/hierarchy3"/>
    <dgm:cxn modelId="{23F17E0D-2D0D-4CFE-9482-9D03096B31B1}" type="presParOf" srcId="{F784BE88-3DB9-4E87-AFCA-2ED0BF00DEA1}" destId="{0AFB512E-0A1F-4167-ADE0-87DA96AF7CDA}" srcOrd="5" destOrd="0" presId="urn:microsoft.com/office/officeart/2005/8/layout/hierarchy3"/>
    <dgm:cxn modelId="{9A2C96BE-9F35-45F4-969C-D1E106AFCFD5}" type="presParOf" srcId="{F784BE88-3DB9-4E87-AFCA-2ED0BF00DEA1}" destId="{6BA344AC-4505-413D-A61D-F24FAE58D7EF}" srcOrd="6" destOrd="0" presId="urn:microsoft.com/office/officeart/2005/8/layout/hierarchy3"/>
    <dgm:cxn modelId="{447B9E58-0C1B-430D-8E8D-0D30B8CB0499}" type="presParOf" srcId="{F784BE88-3DB9-4E87-AFCA-2ED0BF00DEA1}" destId="{FDD4A873-29D1-4F5D-B606-BEC021656717}"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Requerimiento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pPr algn="l"/>
          <a:r>
            <a:rPr lang="es-ES" sz="3000" b="1" noProof="0" dirty="0" smtClean="0">
              <a:effectLst>
                <a:outerShdw blurRad="38100" dist="38100" dir="2700000" algn="tl">
                  <a:srgbClr val="000000">
                    <a:alpha val="43137"/>
                  </a:srgbClr>
                </a:outerShdw>
              </a:effectLst>
            </a:rPr>
            <a:t>HMI</a:t>
          </a:r>
          <a:r>
            <a:rPr lang="en-US" sz="3000" b="1" noProof="0" dirty="0" smtClean="0">
              <a:effectLst>
                <a:outerShdw blurRad="38100" dist="38100" dir="2700000" algn="tl">
                  <a:srgbClr val="000000">
                    <a:alpha val="43137"/>
                  </a:srgbClr>
                </a:outerShdw>
              </a:effectLst>
            </a:rPr>
            <a:t>:</a:t>
          </a:r>
          <a:endParaRPr lang="es-ES" sz="3000" b="1"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C" sz="3000" dirty="0" smtClean="0">
              <a:effectLst>
                <a:outerShdw blurRad="38100" dist="38100" dir="2700000" algn="tl">
                  <a:srgbClr val="000000">
                    <a:alpha val="43137"/>
                  </a:srgbClr>
                </a:outerShdw>
              </a:effectLst>
            </a:rPr>
            <a:t>Niveles de seguridad</a:t>
          </a:r>
          <a:endParaRPr lang="es-ES" sz="3000" b="0" noProof="0" dirty="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3000" b="0" noProof="0" dirty="0" smtClean="0">
              <a:effectLst>
                <a:outerShdw blurRad="38100" dist="38100" dir="2700000" algn="tl">
                  <a:srgbClr val="000000">
                    <a:alpha val="43137"/>
                  </a:srgbClr>
                </a:outerShdw>
              </a:effectLst>
            </a:rPr>
            <a:t>2 modos de operación</a:t>
          </a:r>
          <a:endParaRPr lang="es-ES" sz="30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9350BBD-0C18-4831-8E7C-F16A45935431}">
      <dgm:prSet phldrT="[Texto]" custT="1"/>
      <dgm:spPr/>
      <dgm:t>
        <a:bodyPr/>
        <a:lstStyle/>
        <a:p>
          <a:r>
            <a:rPr lang="es-ES" sz="3000" b="0" noProof="0" dirty="0" smtClean="0">
              <a:effectLst>
                <a:outerShdw blurRad="38100" dist="38100" dir="2700000" algn="tl">
                  <a:srgbClr val="000000">
                    <a:alpha val="43137"/>
                  </a:srgbClr>
                </a:outerShdw>
              </a:effectLst>
            </a:rPr>
            <a:t>Monitoreo de las variables internas y externas del sistema</a:t>
          </a:r>
          <a:endParaRPr lang="es-ES" sz="3000" b="0" noProof="0" dirty="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0BD455A4-3A35-4605-A646-A28298F696E8}">
      <dgm:prSet phldrT="[Texto]" custT="1"/>
      <dgm:spPr/>
      <dgm:t>
        <a:bodyPr/>
        <a:lstStyle/>
        <a:p>
          <a:r>
            <a:rPr lang="es-ES" sz="3000" b="0" noProof="0" dirty="0" smtClean="0">
              <a:effectLst>
                <a:outerShdw blurRad="38100" dist="38100" dir="2700000" algn="tl">
                  <a:srgbClr val="000000">
                    <a:alpha val="43137"/>
                  </a:srgbClr>
                </a:outerShdw>
              </a:effectLst>
            </a:rPr>
            <a:t>Uso de indicadores numéricos y luminosos</a:t>
          </a:r>
          <a:endParaRPr lang="es-ES" sz="3000" b="0" noProof="0" dirty="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D158C693-BD0A-4F9C-8D03-AFC3AB459E0F}">
      <dgm:prSet phldrT="[Texto]"/>
      <dgm:spPr/>
      <dgm:t>
        <a:bodyPr/>
        <a:lstStyle/>
        <a:p>
          <a:r>
            <a:rPr lang="es-ES" dirty="0" smtClean="0">
              <a:effectLst>
                <a:outerShdw blurRad="38100" dist="38100" dir="2700000" algn="tl">
                  <a:srgbClr val="000000">
                    <a:alpha val="43137"/>
                  </a:srgbClr>
                </a:outerShdw>
              </a:effectLst>
            </a:rPr>
            <a:t>Navegación entre ventanas</a:t>
          </a:r>
          <a:endParaRPr lang="es-ES" b="0" noProof="0" dirty="0">
            <a:effectLst>
              <a:outerShdw blurRad="38100" dist="38100" dir="2700000" algn="tl">
                <a:srgbClr val="000000">
                  <a:alpha val="43137"/>
                </a:srgbClr>
              </a:outerShdw>
            </a:effectLst>
          </a:endParaRPr>
        </a:p>
      </dgm:t>
    </dgm:pt>
    <dgm:pt modelId="{69E2EB84-2DFC-4CB8-8B84-F1604C1D3640}" type="sibTrans" cxnId="{FFFDF46E-B454-459A-AFCB-952BBF2A9FB5}">
      <dgm:prSet/>
      <dgm:spPr/>
      <dgm:t>
        <a:bodyPr/>
        <a:lstStyle/>
        <a:p>
          <a:endParaRPr lang="es-ES"/>
        </a:p>
      </dgm:t>
    </dgm:pt>
    <dgm:pt modelId="{3984880F-D718-47CA-9847-8EE17572B048}" type="parTrans" cxnId="{FFFDF46E-B454-459A-AFCB-952BBF2A9FB5}">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6"/>
      <dgm:spPr/>
      <dgm:t>
        <a:bodyPr/>
        <a:lstStyle/>
        <a:p>
          <a:endParaRPr lang="es-ES"/>
        </a:p>
      </dgm:t>
    </dgm:pt>
    <dgm:pt modelId="{45B98A4A-0B6D-4F48-B74E-847DD2F0977C}" type="pres">
      <dgm:prSet presAssocID="{D0D20E71-FED1-4623-8034-D329000238BD}" presName="childText" presStyleLbl="bgAcc1" presStyleIdx="0" presStyleCnt="6"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6"/>
      <dgm:spPr/>
      <dgm:t>
        <a:bodyPr/>
        <a:lstStyle/>
        <a:p>
          <a:endParaRPr lang="es-ES"/>
        </a:p>
      </dgm:t>
    </dgm:pt>
    <dgm:pt modelId="{59DD2AFD-1A85-48C2-96F2-E73FC04B45F7}" type="pres">
      <dgm:prSet presAssocID="{613D9770-E617-4792-A0EF-694D6913B044}" presName="childText" presStyleLbl="bgAcc1" presStyleIdx="1" presStyleCnt="6"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6"/>
      <dgm:spPr/>
      <dgm:t>
        <a:bodyPr/>
        <a:lstStyle/>
        <a:p>
          <a:endParaRPr lang="es-ES"/>
        </a:p>
      </dgm:t>
    </dgm:pt>
    <dgm:pt modelId="{0AFB512E-0A1F-4167-ADE0-87DA96AF7CDA}" type="pres">
      <dgm:prSet presAssocID="{4888119B-4460-4856-B734-0AC31AC71F78}" presName="childText" presStyleLbl="bgAcc1" presStyleIdx="2" presStyleCnt="6"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3" presStyleCnt="6"/>
      <dgm:spPr/>
      <dgm:t>
        <a:bodyPr/>
        <a:lstStyle/>
        <a:p>
          <a:endParaRPr lang="es-ES"/>
        </a:p>
      </dgm:t>
    </dgm:pt>
    <dgm:pt modelId="{33DB687E-6F14-4652-B35A-51688E08CDBC}" type="pres">
      <dgm:prSet presAssocID="{E9350BBD-0C18-4831-8E7C-F16A45935431}" presName="childText" presStyleLbl="bgAcc1" presStyleIdx="3" presStyleCnt="6" custScaleX="739626" custScaleY="164553">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4" presStyleCnt="6"/>
      <dgm:spPr/>
      <dgm:t>
        <a:bodyPr/>
        <a:lstStyle/>
        <a:p>
          <a:endParaRPr lang="es-ES"/>
        </a:p>
      </dgm:t>
    </dgm:pt>
    <dgm:pt modelId="{FDD4A873-29D1-4F5D-B606-BEC021656717}" type="pres">
      <dgm:prSet presAssocID="{0BD455A4-3A35-4605-A646-A28298F696E8}" presName="childText" presStyleLbl="bgAcc1" presStyleIdx="4" presStyleCnt="6" custScaleX="739626" custScaleY="165467">
        <dgm:presLayoutVars>
          <dgm:bulletEnabled val="1"/>
        </dgm:presLayoutVars>
      </dgm:prSet>
      <dgm:spPr/>
      <dgm:t>
        <a:bodyPr/>
        <a:lstStyle/>
        <a:p>
          <a:endParaRPr lang="es-ES"/>
        </a:p>
      </dgm:t>
    </dgm:pt>
    <dgm:pt modelId="{52B6287B-94C7-468B-A62C-E58D4E9EDD21}" type="pres">
      <dgm:prSet presAssocID="{3984880F-D718-47CA-9847-8EE17572B048}" presName="Name13" presStyleLbl="parChTrans1D2" presStyleIdx="5" presStyleCnt="6"/>
      <dgm:spPr/>
    </dgm:pt>
    <dgm:pt modelId="{E646949B-4782-4246-BED7-33733FC60440}" type="pres">
      <dgm:prSet presAssocID="{D158C693-BD0A-4F9C-8D03-AFC3AB459E0F}" presName="childText" presStyleLbl="bgAcc1" presStyleIdx="5" presStyleCnt="6" custScaleX="739626" custScaleY="95946">
        <dgm:presLayoutVars>
          <dgm:bulletEnabled val="1"/>
        </dgm:presLayoutVars>
      </dgm:prSet>
      <dgm:spPr/>
      <dgm:t>
        <a:bodyPr/>
        <a:lstStyle/>
        <a:p>
          <a:endParaRPr lang="es-ES"/>
        </a:p>
      </dgm:t>
    </dgm:pt>
  </dgm:ptLst>
  <dgm:cxnLst>
    <dgm:cxn modelId="{EE72D8A3-D7A4-475A-BBFD-D1DAD4CC43D4}" type="presOf" srcId="{3984880F-D718-47CA-9847-8EE17572B048}" destId="{52B6287B-94C7-468B-A62C-E58D4E9EDD21}" srcOrd="0" destOrd="0" presId="urn:microsoft.com/office/officeart/2005/8/layout/hierarchy3"/>
    <dgm:cxn modelId="{8F9F4530-469C-4F86-85B4-D4A7501A6AFC}" type="presOf" srcId="{D0D20E71-FED1-4623-8034-D329000238BD}" destId="{45B98A4A-0B6D-4F48-B74E-847DD2F0977C}" srcOrd="0" destOrd="0" presId="urn:microsoft.com/office/officeart/2005/8/layout/hierarchy3"/>
    <dgm:cxn modelId="{13E992F7-3778-4F74-9073-333379D332BB}" type="presOf" srcId="{424C6800-68CF-47B3-A84E-7CCBDF39A632}" destId="{6BA344AC-4505-413D-A61D-F24FAE58D7EF}" srcOrd="0" destOrd="0" presId="urn:microsoft.com/office/officeart/2005/8/layout/hierarchy3"/>
    <dgm:cxn modelId="{A2293E0F-646F-4D11-9EBA-88A12BD7B952}" type="presOf" srcId="{CB9964DC-5E01-4879-9733-CDEE2AB1D1F7}" destId="{ECB1CA3E-26B8-4A39-AEF8-6F06E506D3C7}" srcOrd="0" destOrd="0" presId="urn:microsoft.com/office/officeart/2005/8/layout/hierarchy3"/>
    <dgm:cxn modelId="{B32EF875-2561-4F64-8713-69234DC8F0A5}" type="presOf" srcId="{D158C693-BD0A-4F9C-8D03-AFC3AB459E0F}" destId="{E646949B-4782-4246-BED7-33733FC60440}" srcOrd="0" destOrd="0" presId="urn:microsoft.com/office/officeart/2005/8/layout/hierarchy3"/>
    <dgm:cxn modelId="{8151FC12-4D55-4EC0-8C7D-858C04D43330}" type="presOf" srcId="{613D9770-E617-4792-A0EF-694D6913B044}" destId="{59DD2AFD-1A85-48C2-96F2-E73FC04B45F7}" srcOrd="0" destOrd="0" presId="urn:microsoft.com/office/officeart/2005/8/layout/hierarchy3"/>
    <dgm:cxn modelId="{FFFDF46E-B454-459A-AFCB-952BBF2A9FB5}" srcId="{CB9964DC-5E01-4879-9733-CDEE2AB1D1F7}" destId="{D158C693-BD0A-4F9C-8D03-AFC3AB459E0F}" srcOrd="5" destOrd="0" parTransId="{3984880F-D718-47CA-9847-8EE17572B048}" sibTransId="{69E2EB84-2DFC-4CB8-8B84-F1604C1D3640}"/>
    <dgm:cxn modelId="{E621EAAB-5BDA-4BEE-A52D-760A632AB78A}" type="presOf" srcId="{0E6EAE7D-5720-4E49-8312-A1094045AD70}" destId="{672A5E56-DE7C-423B-8AF4-B37E93A0E788}"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8FE50226-EED6-41D0-95BA-9D5AFF5EE6F5}" type="presOf" srcId="{7061F2FC-F2AB-4DE3-98B0-886576B4E2C6}" destId="{D433476B-D68D-4328-ADAC-B2895D3D50CF}" srcOrd="0" destOrd="0" presId="urn:microsoft.com/office/officeart/2005/8/layout/hierarchy3"/>
    <dgm:cxn modelId="{6D84C852-F75B-4772-BD17-296FD2B0C043}" type="presOf" srcId="{4349BE00-98CD-4A0C-8970-0800DCF0B510}" destId="{6453487C-0FAF-4B32-BD10-ECD1ABD7E947}" srcOrd="0" destOrd="0" presId="urn:microsoft.com/office/officeart/2005/8/layout/hierarchy3"/>
    <dgm:cxn modelId="{B55AE5EF-D856-41BC-9B84-C1EACCA69815}" type="presOf" srcId="{8E58BE12-E61E-4161-87EB-35A7176E5F95}" destId="{F27B7295-80E4-4410-9A4D-672618C6243E}" srcOrd="0"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4E235CDF-D366-4AC3-8C26-A524218FF98C}" type="presOf" srcId="{4888119B-4460-4856-B734-0AC31AC71F78}" destId="{0AFB512E-0A1F-4167-ADE0-87DA96AF7CDA}" srcOrd="0" destOrd="0" presId="urn:microsoft.com/office/officeart/2005/8/layout/hierarchy3"/>
    <dgm:cxn modelId="{5381A87D-2F9F-4E5B-B016-190F721D8FE2}" srcId="{CB9964DC-5E01-4879-9733-CDEE2AB1D1F7}" destId="{613D9770-E617-4792-A0EF-694D6913B044}" srcOrd="1" destOrd="0" parTransId="{8E58BE12-E61E-4161-87EB-35A7176E5F95}" sibTransId="{E4B6CB5B-513B-4507-8653-2C68DEB5C6C2}"/>
    <dgm:cxn modelId="{5A0BE935-2E16-4ECD-979E-C3DFA916FC51}" srcId="{CB9964DC-5E01-4879-9733-CDEE2AB1D1F7}" destId="{E9350BBD-0C18-4831-8E7C-F16A45935431}" srcOrd="3" destOrd="0" parTransId="{66EFD120-7370-4236-A1C8-805476443644}" sibTransId="{F16DC11A-92A1-4BB0-B5D0-334054FBA32C}"/>
    <dgm:cxn modelId="{75EE4395-261E-4A18-B8A1-5B9CD2EA42A4}" type="presOf" srcId="{66EFD120-7370-4236-A1C8-805476443644}" destId="{E1C3DDF9-8D78-42AC-8AD1-4E929A97D46F}" srcOrd="0" destOrd="0" presId="urn:microsoft.com/office/officeart/2005/8/layout/hierarchy3"/>
    <dgm:cxn modelId="{5DA09E97-7A82-4F67-B081-6E3DC853A420}" srcId="{CB9964DC-5E01-4879-9733-CDEE2AB1D1F7}" destId="{0BD455A4-3A35-4605-A646-A28298F696E8}" srcOrd="4" destOrd="0" parTransId="{424C6800-68CF-47B3-A84E-7CCBDF39A632}" sibTransId="{BA5F5B17-9504-4DFE-8A84-F0B9A6649101}"/>
    <dgm:cxn modelId="{F582570C-6558-4868-A5C5-537CF362F423}" type="presOf" srcId="{CB9964DC-5E01-4879-9733-CDEE2AB1D1F7}" destId="{C7DDC059-89DD-4F99-A10D-9C975D60C8D8}" srcOrd="1" destOrd="0" presId="urn:microsoft.com/office/officeart/2005/8/layout/hierarchy3"/>
    <dgm:cxn modelId="{6365E33B-8F72-4D75-B592-9CE33717E5AD}" type="presOf" srcId="{0BD455A4-3A35-4605-A646-A28298F696E8}" destId="{FDD4A873-29D1-4F5D-B606-BEC021656717}" srcOrd="0" destOrd="0" presId="urn:microsoft.com/office/officeart/2005/8/layout/hierarchy3"/>
    <dgm:cxn modelId="{7582441E-531C-4073-A4A3-43C1F0AA48BA}" type="presOf" srcId="{E9350BBD-0C18-4831-8E7C-F16A45935431}" destId="{33DB687E-6F14-4652-B35A-51688E08CDBC}" srcOrd="0" destOrd="0" presId="urn:microsoft.com/office/officeart/2005/8/layout/hierarchy3"/>
    <dgm:cxn modelId="{3CA9D71A-CD3A-4E00-BEF9-41B8CA965361}" type="presParOf" srcId="{D433476B-D68D-4328-ADAC-B2895D3D50CF}" destId="{1E58A3BC-F1F7-40EE-89AA-32E802ED4BF7}" srcOrd="0" destOrd="0" presId="urn:microsoft.com/office/officeart/2005/8/layout/hierarchy3"/>
    <dgm:cxn modelId="{6CB423DF-34A8-4ECF-8D67-512AD12C276A}" type="presParOf" srcId="{1E58A3BC-F1F7-40EE-89AA-32E802ED4BF7}" destId="{D21DF85A-45CA-4CE0-B0ED-CF4615475EE0}" srcOrd="0" destOrd="0" presId="urn:microsoft.com/office/officeart/2005/8/layout/hierarchy3"/>
    <dgm:cxn modelId="{E45887D5-BCB7-4930-BD63-EEDD95942570}" type="presParOf" srcId="{D21DF85A-45CA-4CE0-B0ED-CF4615475EE0}" destId="{ECB1CA3E-26B8-4A39-AEF8-6F06E506D3C7}" srcOrd="0" destOrd="0" presId="urn:microsoft.com/office/officeart/2005/8/layout/hierarchy3"/>
    <dgm:cxn modelId="{6B04762D-59E4-44A6-BA3F-FE86A5388B59}" type="presParOf" srcId="{D21DF85A-45CA-4CE0-B0ED-CF4615475EE0}" destId="{C7DDC059-89DD-4F99-A10D-9C975D60C8D8}" srcOrd="1" destOrd="0" presId="urn:microsoft.com/office/officeart/2005/8/layout/hierarchy3"/>
    <dgm:cxn modelId="{EA807E46-B0C9-4376-A2A1-B15DCE453604}" type="presParOf" srcId="{1E58A3BC-F1F7-40EE-89AA-32E802ED4BF7}" destId="{F784BE88-3DB9-4E87-AFCA-2ED0BF00DEA1}" srcOrd="1" destOrd="0" presId="urn:microsoft.com/office/officeart/2005/8/layout/hierarchy3"/>
    <dgm:cxn modelId="{1B282EAA-563C-4B7A-8743-F89C8F7B2AF6}" type="presParOf" srcId="{F784BE88-3DB9-4E87-AFCA-2ED0BF00DEA1}" destId="{6453487C-0FAF-4B32-BD10-ECD1ABD7E947}" srcOrd="0" destOrd="0" presId="urn:microsoft.com/office/officeart/2005/8/layout/hierarchy3"/>
    <dgm:cxn modelId="{2314FC27-2A68-4629-BBDC-B9389A80C9EB}" type="presParOf" srcId="{F784BE88-3DB9-4E87-AFCA-2ED0BF00DEA1}" destId="{45B98A4A-0B6D-4F48-B74E-847DD2F0977C}" srcOrd="1" destOrd="0" presId="urn:microsoft.com/office/officeart/2005/8/layout/hierarchy3"/>
    <dgm:cxn modelId="{DAC84965-7A11-4C21-B927-84C8BDE66C9F}" type="presParOf" srcId="{F784BE88-3DB9-4E87-AFCA-2ED0BF00DEA1}" destId="{F27B7295-80E4-4410-9A4D-672618C6243E}" srcOrd="2" destOrd="0" presId="urn:microsoft.com/office/officeart/2005/8/layout/hierarchy3"/>
    <dgm:cxn modelId="{058E534A-498B-455B-8AFC-F9EEAE5C9276}" type="presParOf" srcId="{F784BE88-3DB9-4E87-AFCA-2ED0BF00DEA1}" destId="{59DD2AFD-1A85-48C2-96F2-E73FC04B45F7}" srcOrd="3" destOrd="0" presId="urn:microsoft.com/office/officeart/2005/8/layout/hierarchy3"/>
    <dgm:cxn modelId="{8B9ECE65-6219-44E0-95EB-56C5F46D9A7D}" type="presParOf" srcId="{F784BE88-3DB9-4E87-AFCA-2ED0BF00DEA1}" destId="{672A5E56-DE7C-423B-8AF4-B37E93A0E788}" srcOrd="4" destOrd="0" presId="urn:microsoft.com/office/officeart/2005/8/layout/hierarchy3"/>
    <dgm:cxn modelId="{76111A3B-E2C1-4702-B1A2-E1E667A94FC6}" type="presParOf" srcId="{F784BE88-3DB9-4E87-AFCA-2ED0BF00DEA1}" destId="{0AFB512E-0A1F-4167-ADE0-87DA96AF7CDA}" srcOrd="5" destOrd="0" presId="urn:microsoft.com/office/officeart/2005/8/layout/hierarchy3"/>
    <dgm:cxn modelId="{6380AD48-7A90-46DC-A3FC-5E9542E2FBB2}" type="presParOf" srcId="{F784BE88-3DB9-4E87-AFCA-2ED0BF00DEA1}" destId="{E1C3DDF9-8D78-42AC-8AD1-4E929A97D46F}" srcOrd="6" destOrd="0" presId="urn:microsoft.com/office/officeart/2005/8/layout/hierarchy3"/>
    <dgm:cxn modelId="{8487039B-5093-47B7-8763-16FCA5AEAD94}" type="presParOf" srcId="{F784BE88-3DB9-4E87-AFCA-2ED0BF00DEA1}" destId="{33DB687E-6F14-4652-B35A-51688E08CDBC}" srcOrd="7" destOrd="0" presId="urn:microsoft.com/office/officeart/2005/8/layout/hierarchy3"/>
    <dgm:cxn modelId="{B55C4608-455C-4B01-A84F-C6767FA932F2}" type="presParOf" srcId="{F784BE88-3DB9-4E87-AFCA-2ED0BF00DEA1}" destId="{6BA344AC-4505-413D-A61D-F24FAE58D7EF}" srcOrd="8" destOrd="0" presId="urn:microsoft.com/office/officeart/2005/8/layout/hierarchy3"/>
    <dgm:cxn modelId="{422606C8-CD98-430D-89B7-49C2C4965B23}" type="presParOf" srcId="{F784BE88-3DB9-4E87-AFCA-2ED0BF00DEA1}" destId="{FDD4A873-29D1-4F5D-B606-BEC021656717}" srcOrd="9" destOrd="0" presId="urn:microsoft.com/office/officeart/2005/8/layout/hierarchy3"/>
    <dgm:cxn modelId="{53C532FB-1D11-473C-925E-EC8B0A7BC06E}" type="presParOf" srcId="{F784BE88-3DB9-4E87-AFCA-2ED0BF00DEA1}" destId="{52B6287B-94C7-468B-A62C-E58D4E9EDD21}" srcOrd="10" destOrd="0" presId="urn:microsoft.com/office/officeart/2005/8/layout/hierarchy3"/>
    <dgm:cxn modelId="{B0194BAA-A223-434D-9392-73909C6867CD}" type="presParOf" srcId="{F784BE88-3DB9-4E87-AFCA-2ED0BF00DEA1}" destId="{E646949B-4782-4246-BED7-33733FC60440}" srcOrd="1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Requerimiento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pPr algn="l"/>
          <a:r>
            <a:rPr lang="en-US" sz="3000" b="1" noProof="0" dirty="0" err="1" smtClean="0">
              <a:effectLst>
                <a:outerShdw blurRad="38100" dist="38100" dir="2700000" algn="tl">
                  <a:srgbClr val="000000">
                    <a:alpha val="43137"/>
                  </a:srgbClr>
                </a:outerShdw>
              </a:effectLst>
            </a:rPr>
            <a:t>Tablero</a:t>
          </a:r>
          <a:r>
            <a:rPr lang="en-US" sz="3000" b="1" noProof="0" dirty="0" smtClean="0">
              <a:effectLst>
                <a:outerShdw blurRad="38100" dist="38100" dir="2700000" algn="tl">
                  <a:srgbClr val="000000">
                    <a:alpha val="43137"/>
                  </a:srgbClr>
                </a:outerShdw>
              </a:effectLst>
            </a:rPr>
            <a:t> de Control:</a:t>
          </a:r>
          <a:endParaRPr lang="es-ES" sz="3000" b="1"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n-US" sz="3000" b="0" noProof="0" dirty="0" smtClean="0">
              <a:effectLst>
                <a:outerShdw blurRad="38100" dist="38100" dir="2700000" algn="tl">
                  <a:srgbClr val="000000">
                    <a:alpha val="43137"/>
                  </a:srgbClr>
                </a:outerShdw>
              </a:effectLst>
            </a:rPr>
            <a:t>Switch </a:t>
          </a:r>
          <a:r>
            <a:rPr lang="en-US" sz="3000" b="0" noProof="0" dirty="0" err="1" smtClean="0">
              <a:effectLst>
                <a:outerShdw blurRad="38100" dist="38100" dir="2700000" algn="tl">
                  <a:srgbClr val="000000">
                    <a:alpha val="43137"/>
                  </a:srgbClr>
                </a:outerShdw>
              </a:effectLst>
            </a:rPr>
            <a:t>trifásico</a:t>
          </a:r>
          <a:r>
            <a:rPr lang="en-US" sz="3000" b="0" noProof="0" dirty="0" smtClean="0">
              <a:effectLst>
                <a:outerShdw blurRad="38100" dist="38100" dir="2700000" algn="tl">
                  <a:srgbClr val="000000">
                    <a:alpha val="43137"/>
                  </a:srgbClr>
                </a:outerShdw>
              </a:effectLst>
            </a:rPr>
            <a:t> principal</a:t>
          </a:r>
          <a:endParaRPr lang="es-ES" sz="3000" b="0" noProof="0" dirty="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3000" dirty="0" smtClean="0">
              <a:effectLst>
                <a:outerShdw blurRad="38100" dist="38100" dir="2700000" algn="tl">
                  <a:srgbClr val="000000">
                    <a:alpha val="43137"/>
                  </a:srgbClr>
                </a:outerShdw>
              </a:effectLst>
            </a:rPr>
            <a:t>Pulsadores de mando y paro de emergencia</a:t>
          </a:r>
          <a:endParaRPr lang="es-ES" sz="30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9350BBD-0C18-4831-8E7C-F16A45935431}">
      <dgm:prSet phldrT="[Texto]" custT="1"/>
      <dgm:spPr/>
      <dgm:t>
        <a:bodyPr/>
        <a:lstStyle/>
        <a:p>
          <a:r>
            <a:rPr lang="es-ES" sz="3000" dirty="0" smtClean="0">
              <a:effectLst>
                <a:outerShdw blurRad="38100" dist="38100" dir="2700000" algn="tl">
                  <a:srgbClr val="000000">
                    <a:alpha val="43137"/>
                  </a:srgbClr>
                </a:outerShdw>
              </a:effectLst>
            </a:rPr>
            <a:t>Selector de 2 posiciones permita seleccionar el número de zonas (niquelinas) a trabajar.</a:t>
          </a:r>
          <a:endParaRPr lang="es-ES" sz="3000" b="0" noProof="0" dirty="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0BD455A4-3A35-4605-A646-A28298F696E8}">
      <dgm:prSet phldrT="[Texto]" custT="1"/>
      <dgm:spPr/>
      <dgm:t>
        <a:bodyPr/>
        <a:lstStyle/>
        <a:p>
          <a:r>
            <a:rPr lang="es-ES" sz="3000" dirty="0" smtClean="0">
              <a:effectLst>
                <a:outerShdw blurRad="38100" dist="38100" dir="2700000" algn="tl">
                  <a:srgbClr val="000000">
                    <a:alpha val="43137"/>
                  </a:srgbClr>
                </a:outerShdw>
              </a:effectLst>
            </a:rPr>
            <a:t>Señalización luminosa y pantalla táctil empotrada</a:t>
          </a:r>
          <a:endParaRPr lang="es-ES" sz="3000" b="0" noProof="0" dirty="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5"/>
      <dgm:spPr/>
      <dgm:t>
        <a:bodyPr/>
        <a:lstStyle/>
        <a:p>
          <a:endParaRPr lang="es-ES"/>
        </a:p>
      </dgm:t>
    </dgm:pt>
    <dgm:pt modelId="{45B98A4A-0B6D-4F48-B74E-847DD2F0977C}" type="pres">
      <dgm:prSet presAssocID="{D0D20E71-FED1-4623-8034-D329000238BD}" presName="childText" presStyleLbl="bgAcc1" presStyleIdx="0" presStyleCnt="5"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5"/>
      <dgm:spPr/>
      <dgm:t>
        <a:bodyPr/>
        <a:lstStyle/>
        <a:p>
          <a:endParaRPr lang="es-ES"/>
        </a:p>
      </dgm:t>
    </dgm:pt>
    <dgm:pt modelId="{59DD2AFD-1A85-48C2-96F2-E73FC04B45F7}" type="pres">
      <dgm:prSet presAssocID="{613D9770-E617-4792-A0EF-694D6913B044}" presName="childText" presStyleLbl="bgAcc1" presStyleIdx="1" presStyleCnt="5"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5"/>
      <dgm:spPr/>
      <dgm:t>
        <a:bodyPr/>
        <a:lstStyle/>
        <a:p>
          <a:endParaRPr lang="es-ES"/>
        </a:p>
      </dgm:t>
    </dgm:pt>
    <dgm:pt modelId="{0AFB512E-0A1F-4167-ADE0-87DA96AF7CDA}" type="pres">
      <dgm:prSet presAssocID="{4888119B-4460-4856-B734-0AC31AC71F78}" presName="childText" presStyleLbl="bgAcc1" presStyleIdx="2" presStyleCnt="5" custScaleX="739626" custScaleY="145720">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3" presStyleCnt="5"/>
      <dgm:spPr/>
      <dgm:t>
        <a:bodyPr/>
        <a:lstStyle/>
        <a:p>
          <a:endParaRPr lang="es-ES"/>
        </a:p>
      </dgm:t>
    </dgm:pt>
    <dgm:pt modelId="{33DB687E-6F14-4652-B35A-51688E08CDBC}" type="pres">
      <dgm:prSet presAssocID="{E9350BBD-0C18-4831-8E7C-F16A45935431}" presName="childText" presStyleLbl="bgAcc1" presStyleIdx="3" presStyleCnt="5" custScaleX="739626" custScaleY="254679">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4" presStyleCnt="5"/>
      <dgm:spPr/>
      <dgm:t>
        <a:bodyPr/>
        <a:lstStyle/>
        <a:p>
          <a:endParaRPr lang="es-ES"/>
        </a:p>
      </dgm:t>
    </dgm:pt>
    <dgm:pt modelId="{FDD4A873-29D1-4F5D-B606-BEC021656717}" type="pres">
      <dgm:prSet presAssocID="{0BD455A4-3A35-4605-A646-A28298F696E8}" presName="childText" presStyleLbl="bgAcc1" presStyleIdx="4" presStyleCnt="5" custScaleX="739626" custScaleY="165467">
        <dgm:presLayoutVars>
          <dgm:bulletEnabled val="1"/>
        </dgm:presLayoutVars>
      </dgm:prSet>
      <dgm:spPr/>
      <dgm:t>
        <a:bodyPr/>
        <a:lstStyle/>
        <a:p>
          <a:endParaRPr lang="es-ES"/>
        </a:p>
      </dgm:t>
    </dgm:pt>
  </dgm:ptLst>
  <dgm:cxnLst>
    <dgm:cxn modelId="{D67CC062-53FA-48CE-B63E-E4708C7352EB}" type="presOf" srcId="{7061F2FC-F2AB-4DE3-98B0-886576B4E2C6}" destId="{D433476B-D68D-4328-ADAC-B2895D3D50CF}" srcOrd="0" destOrd="0" presId="urn:microsoft.com/office/officeart/2005/8/layout/hierarchy3"/>
    <dgm:cxn modelId="{671862C6-B12C-4A9C-89E2-B6BE0F43216C}" type="presOf" srcId="{E9350BBD-0C18-4831-8E7C-F16A45935431}" destId="{33DB687E-6F14-4652-B35A-51688E08CDBC}" srcOrd="0" destOrd="0" presId="urn:microsoft.com/office/officeart/2005/8/layout/hierarchy3"/>
    <dgm:cxn modelId="{D85C6494-6C88-4919-962A-CBA42ACC812B}" type="presOf" srcId="{4349BE00-98CD-4A0C-8970-0800DCF0B510}" destId="{6453487C-0FAF-4B32-BD10-ECD1ABD7E947}" srcOrd="0" destOrd="0" presId="urn:microsoft.com/office/officeart/2005/8/layout/hierarchy3"/>
    <dgm:cxn modelId="{B14D2827-095D-4551-8F31-034F5F762395}" type="presOf" srcId="{613D9770-E617-4792-A0EF-694D6913B044}" destId="{59DD2AFD-1A85-48C2-96F2-E73FC04B45F7}" srcOrd="0" destOrd="0" presId="urn:microsoft.com/office/officeart/2005/8/layout/hierarchy3"/>
    <dgm:cxn modelId="{0FEAA2FD-1148-4081-9C67-2CCF11C8BD75}"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910A2CC3-2AFA-4D17-BD93-45B222EE935B}" type="presOf" srcId="{CB9964DC-5E01-4879-9733-CDEE2AB1D1F7}" destId="{C7DDC059-89DD-4F99-A10D-9C975D60C8D8}" srcOrd="1" destOrd="0" presId="urn:microsoft.com/office/officeart/2005/8/layout/hierarchy3"/>
    <dgm:cxn modelId="{236A54AF-7E02-4FC5-8ADA-AF1C2B565917}" type="presOf" srcId="{0E6EAE7D-5720-4E49-8312-A1094045AD70}" destId="{672A5E56-DE7C-423B-8AF4-B37E93A0E788}" srcOrd="0" destOrd="0" presId="urn:microsoft.com/office/officeart/2005/8/layout/hierarchy3"/>
    <dgm:cxn modelId="{D863E534-12BB-42F2-9AAF-97E8D861E62D}" type="presOf" srcId="{4888119B-4460-4856-B734-0AC31AC71F78}" destId="{0AFB512E-0A1F-4167-ADE0-87DA96AF7CDA}" srcOrd="0" destOrd="0" presId="urn:microsoft.com/office/officeart/2005/8/layout/hierarchy3"/>
    <dgm:cxn modelId="{4E22C128-61D0-4567-9D15-BAB418E2AD4D}" type="presOf" srcId="{66EFD120-7370-4236-A1C8-805476443644}" destId="{E1C3DDF9-8D78-42AC-8AD1-4E929A97D46F}" srcOrd="0"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5381A87D-2F9F-4E5B-B016-190F721D8FE2}" srcId="{CB9964DC-5E01-4879-9733-CDEE2AB1D1F7}" destId="{613D9770-E617-4792-A0EF-694D6913B044}" srcOrd="1" destOrd="0" parTransId="{8E58BE12-E61E-4161-87EB-35A7176E5F95}" sibTransId="{E4B6CB5B-513B-4507-8653-2C68DEB5C6C2}"/>
    <dgm:cxn modelId="{5A0BE935-2E16-4ECD-979E-C3DFA916FC51}" srcId="{CB9964DC-5E01-4879-9733-CDEE2AB1D1F7}" destId="{E9350BBD-0C18-4831-8E7C-F16A45935431}" srcOrd="3" destOrd="0" parTransId="{66EFD120-7370-4236-A1C8-805476443644}" sibTransId="{F16DC11A-92A1-4BB0-B5D0-334054FBA32C}"/>
    <dgm:cxn modelId="{5DA09E97-7A82-4F67-B081-6E3DC853A420}" srcId="{CB9964DC-5E01-4879-9733-CDEE2AB1D1F7}" destId="{0BD455A4-3A35-4605-A646-A28298F696E8}" srcOrd="4" destOrd="0" parTransId="{424C6800-68CF-47B3-A84E-7CCBDF39A632}" sibTransId="{BA5F5B17-9504-4DFE-8A84-F0B9A6649101}"/>
    <dgm:cxn modelId="{BE9C2841-5529-48E4-BEAF-30E341B77334}" type="presOf" srcId="{424C6800-68CF-47B3-A84E-7CCBDF39A632}" destId="{6BA344AC-4505-413D-A61D-F24FAE58D7EF}" srcOrd="0" destOrd="0" presId="urn:microsoft.com/office/officeart/2005/8/layout/hierarchy3"/>
    <dgm:cxn modelId="{3E911803-BFD3-43EC-A11F-70D1EA88C9E4}" type="presOf" srcId="{8E58BE12-E61E-4161-87EB-35A7176E5F95}" destId="{F27B7295-80E4-4410-9A4D-672618C6243E}" srcOrd="0" destOrd="0" presId="urn:microsoft.com/office/officeart/2005/8/layout/hierarchy3"/>
    <dgm:cxn modelId="{23C0C6F9-D670-462D-9D9F-631B5E313CC3}" type="presOf" srcId="{0BD455A4-3A35-4605-A646-A28298F696E8}" destId="{FDD4A873-29D1-4F5D-B606-BEC021656717}" srcOrd="0" destOrd="0" presId="urn:microsoft.com/office/officeart/2005/8/layout/hierarchy3"/>
    <dgm:cxn modelId="{11405A3A-60AB-4AC9-B29F-B77C11115FC7}" type="presOf" srcId="{D0D20E71-FED1-4623-8034-D329000238BD}" destId="{45B98A4A-0B6D-4F48-B74E-847DD2F0977C}" srcOrd="0" destOrd="0" presId="urn:microsoft.com/office/officeart/2005/8/layout/hierarchy3"/>
    <dgm:cxn modelId="{DE98DC2B-3638-4341-8EBC-09AEB9A2597A}" type="presParOf" srcId="{D433476B-D68D-4328-ADAC-B2895D3D50CF}" destId="{1E58A3BC-F1F7-40EE-89AA-32E802ED4BF7}" srcOrd="0" destOrd="0" presId="urn:microsoft.com/office/officeart/2005/8/layout/hierarchy3"/>
    <dgm:cxn modelId="{E4897BD3-E9C8-47C2-ACF9-30202F700AF9}" type="presParOf" srcId="{1E58A3BC-F1F7-40EE-89AA-32E802ED4BF7}" destId="{D21DF85A-45CA-4CE0-B0ED-CF4615475EE0}" srcOrd="0" destOrd="0" presId="urn:microsoft.com/office/officeart/2005/8/layout/hierarchy3"/>
    <dgm:cxn modelId="{DB42CD7F-2A1F-4811-8566-0DAECAB3F95C}" type="presParOf" srcId="{D21DF85A-45CA-4CE0-B0ED-CF4615475EE0}" destId="{ECB1CA3E-26B8-4A39-AEF8-6F06E506D3C7}" srcOrd="0" destOrd="0" presId="urn:microsoft.com/office/officeart/2005/8/layout/hierarchy3"/>
    <dgm:cxn modelId="{BFA956D2-57E9-4DCB-AB0B-0681F4D991DE}" type="presParOf" srcId="{D21DF85A-45CA-4CE0-B0ED-CF4615475EE0}" destId="{C7DDC059-89DD-4F99-A10D-9C975D60C8D8}" srcOrd="1" destOrd="0" presId="urn:microsoft.com/office/officeart/2005/8/layout/hierarchy3"/>
    <dgm:cxn modelId="{99A83429-F413-4BE2-ADB1-A988B6C61F8D}" type="presParOf" srcId="{1E58A3BC-F1F7-40EE-89AA-32E802ED4BF7}" destId="{F784BE88-3DB9-4E87-AFCA-2ED0BF00DEA1}" srcOrd="1" destOrd="0" presId="urn:microsoft.com/office/officeart/2005/8/layout/hierarchy3"/>
    <dgm:cxn modelId="{83E54750-0136-4950-966D-4EE984098488}" type="presParOf" srcId="{F784BE88-3DB9-4E87-AFCA-2ED0BF00DEA1}" destId="{6453487C-0FAF-4B32-BD10-ECD1ABD7E947}" srcOrd="0" destOrd="0" presId="urn:microsoft.com/office/officeart/2005/8/layout/hierarchy3"/>
    <dgm:cxn modelId="{947CEE3E-7924-4D9B-BFC2-9DDAB5634940}" type="presParOf" srcId="{F784BE88-3DB9-4E87-AFCA-2ED0BF00DEA1}" destId="{45B98A4A-0B6D-4F48-B74E-847DD2F0977C}" srcOrd="1" destOrd="0" presId="urn:microsoft.com/office/officeart/2005/8/layout/hierarchy3"/>
    <dgm:cxn modelId="{4BB5DD07-28F9-4623-8DDF-C21FE4B9D28C}" type="presParOf" srcId="{F784BE88-3DB9-4E87-AFCA-2ED0BF00DEA1}" destId="{F27B7295-80E4-4410-9A4D-672618C6243E}" srcOrd="2" destOrd="0" presId="urn:microsoft.com/office/officeart/2005/8/layout/hierarchy3"/>
    <dgm:cxn modelId="{50F330D1-C817-42C1-8B50-84AC46DC7304}" type="presParOf" srcId="{F784BE88-3DB9-4E87-AFCA-2ED0BF00DEA1}" destId="{59DD2AFD-1A85-48C2-96F2-E73FC04B45F7}" srcOrd="3" destOrd="0" presId="urn:microsoft.com/office/officeart/2005/8/layout/hierarchy3"/>
    <dgm:cxn modelId="{CCC719F8-5732-4CA9-8B88-6C0CAF99CE2F}" type="presParOf" srcId="{F784BE88-3DB9-4E87-AFCA-2ED0BF00DEA1}" destId="{672A5E56-DE7C-423B-8AF4-B37E93A0E788}" srcOrd="4" destOrd="0" presId="urn:microsoft.com/office/officeart/2005/8/layout/hierarchy3"/>
    <dgm:cxn modelId="{E8ACC363-5FDC-4F15-931F-E893994C137B}" type="presParOf" srcId="{F784BE88-3DB9-4E87-AFCA-2ED0BF00DEA1}" destId="{0AFB512E-0A1F-4167-ADE0-87DA96AF7CDA}" srcOrd="5" destOrd="0" presId="urn:microsoft.com/office/officeart/2005/8/layout/hierarchy3"/>
    <dgm:cxn modelId="{D5E23A97-67E9-4EEB-8AEE-7D32B791E498}" type="presParOf" srcId="{F784BE88-3DB9-4E87-AFCA-2ED0BF00DEA1}" destId="{E1C3DDF9-8D78-42AC-8AD1-4E929A97D46F}" srcOrd="6" destOrd="0" presId="urn:microsoft.com/office/officeart/2005/8/layout/hierarchy3"/>
    <dgm:cxn modelId="{6C774D3B-037C-4D00-A790-43CA891A5ED5}" type="presParOf" srcId="{F784BE88-3DB9-4E87-AFCA-2ED0BF00DEA1}" destId="{33DB687E-6F14-4652-B35A-51688E08CDBC}" srcOrd="7" destOrd="0" presId="urn:microsoft.com/office/officeart/2005/8/layout/hierarchy3"/>
    <dgm:cxn modelId="{71DA724B-0BA6-4E36-861E-09066C5B39F3}" type="presParOf" srcId="{F784BE88-3DB9-4E87-AFCA-2ED0BF00DEA1}" destId="{6BA344AC-4505-413D-A61D-F24FAE58D7EF}" srcOrd="8" destOrd="0" presId="urn:microsoft.com/office/officeart/2005/8/layout/hierarchy3"/>
    <dgm:cxn modelId="{B937B11F-742D-40AC-994F-EB461C15A77A}" type="presParOf" srcId="{F784BE88-3DB9-4E87-AFCA-2ED0BF00DEA1}" destId="{FDD4A873-29D1-4F5D-B606-BEC021656717}" srcOrd="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Estructura del horno</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941996"/>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3BF169FA-A8B0-4D23-9A0F-0186077047C0}" type="presOf" srcId="{CB9964DC-5E01-4879-9733-CDEE2AB1D1F7}" destId="{ECB1CA3E-26B8-4A39-AEF8-6F06E506D3C7}" srcOrd="0" destOrd="0" presId="urn:microsoft.com/office/officeart/2005/8/layout/hierarchy3"/>
    <dgm:cxn modelId="{40C28177-379A-43DA-9A26-E3475212BBAA}" type="presOf" srcId="{CB9964DC-5E01-4879-9733-CDEE2AB1D1F7}" destId="{C7DDC059-89DD-4F99-A10D-9C975D60C8D8}" srcOrd="1" destOrd="0" presId="urn:microsoft.com/office/officeart/2005/8/layout/hierarchy3"/>
    <dgm:cxn modelId="{FE207E4D-E72E-433E-8609-A6093664C255}" type="presOf" srcId="{7061F2FC-F2AB-4DE3-98B0-886576B4E2C6}" destId="{D433476B-D68D-4328-ADAC-B2895D3D50CF}" srcOrd="0" destOrd="0" presId="urn:microsoft.com/office/officeart/2005/8/layout/hierarchy3"/>
    <dgm:cxn modelId="{6BC8A0C0-13E6-4600-B281-BC61C09D060C}" type="presParOf" srcId="{D433476B-D68D-4328-ADAC-B2895D3D50CF}" destId="{1E58A3BC-F1F7-40EE-89AA-32E802ED4BF7}" srcOrd="0" destOrd="0" presId="urn:microsoft.com/office/officeart/2005/8/layout/hierarchy3"/>
    <dgm:cxn modelId="{4466761C-955F-4DB6-A988-D1017F4FBBA0}" type="presParOf" srcId="{1E58A3BC-F1F7-40EE-89AA-32E802ED4BF7}" destId="{D21DF85A-45CA-4CE0-B0ED-CF4615475EE0}" srcOrd="0" destOrd="0" presId="urn:microsoft.com/office/officeart/2005/8/layout/hierarchy3"/>
    <dgm:cxn modelId="{082A8BA4-D931-420E-8ED2-FBD3610B005C}" type="presParOf" srcId="{D21DF85A-45CA-4CE0-B0ED-CF4615475EE0}" destId="{ECB1CA3E-26B8-4A39-AEF8-6F06E506D3C7}" srcOrd="0" destOrd="0" presId="urn:microsoft.com/office/officeart/2005/8/layout/hierarchy3"/>
    <dgm:cxn modelId="{9E9B6959-4D62-4F45-86F3-D9675F366983}" type="presParOf" srcId="{D21DF85A-45CA-4CE0-B0ED-CF4615475EE0}" destId="{C7DDC059-89DD-4F99-A10D-9C975D60C8D8}" srcOrd="1" destOrd="0" presId="urn:microsoft.com/office/officeart/2005/8/layout/hierarchy3"/>
    <dgm:cxn modelId="{CE0A7EED-E8FE-44D8-B129-DEB6A36955A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Suministro eléctrico actual</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pPr algn="l"/>
          <a:r>
            <a:rPr lang="es-ES" sz="2800" dirty="0" smtClean="0"/>
            <a:t>Sistema de distribución bifásico </a:t>
          </a:r>
          <a:r>
            <a:rPr lang="es-ES" sz="2800" dirty="0" err="1" smtClean="0"/>
            <a:t>trifilar</a:t>
          </a:r>
          <a:r>
            <a:rPr lang="es-ES" sz="2800" dirty="0" smtClean="0"/>
            <a:t>  a 220 V</a:t>
          </a:r>
          <a:endParaRPr lang="es-ES" sz="2800" b="1"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S" sz="2800" dirty="0" smtClean="0"/>
            <a:t>Medidor electrónico bifásico de energía eléctrica (2 Fases 3 Hilos) de 63A </a:t>
          </a:r>
          <a:endParaRPr lang="es-ES" sz="2800" b="0" noProof="0" dirty="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2800" dirty="0" smtClean="0"/>
            <a:t>La empresa utiliza un generador de fase, con un motor de 20 HP </a:t>
          </a:r>
          <a:endParaRPr lang="es-ES" sz="28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950769" custScaleY="128875">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3"/>
      <dgm:spPr/>
      <dgm:t>
        <a:bodyPr/>
        <a:lstStyle/>
        <a:p>
          <a:endParaRPr lang="es-ES"/>
        </a:p>
      </dgm:t>
    </dgm:pt>
    <dgm:pt modelId="{59DD2AFD-1A85-48C2-96F2-E73FC04B45F7}" type="pres">
      <dgm:prSet presAssocID="{613D9770-E617-4792-A0EF-694D6913B044}" presName="childText" presStyleLbl="bgAcc1" presStyleIdx="1" presStyleCnt="3" custScaleX="950769" custScaleY="15907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3"/>
      <dgm:spPr/>
      <dgm:t>
        <a:bodyPr/>
        <a:lstStyle/>
        <a:p>
          <a:endParaRPr lang="es-ES"/>
        </a:p>
      </dgm:t>
    </dgm:pt>
    <dgm:pt modelId="{0AFB512E-0A1F-4167-ADE0-87DA96AF7CDA}" type="pres">
      <dgm:prSet presAssocID="{4888119B-4460-4856-B734-0AC31AC71F78}" presName="childText" presStyleLbl="bgAcc1" presStyleIdx="2" presStyleCnt="3" custScaleX="949254" custScaleY="145720">
        <dgm:presLayoutVars>
          <dgm:bulletEnabled val="1"/>
        </dgm:presLayoutVars>
      </dgm:prSet>
      <dgm:spPr/>
      <dgm:t>
        <a:bodyPr/>
        <a:lstStyle/>
        <a:p>
          <a:endParaRPr lang="es-ES"/>
        </a:p>
      </dgm:t>
    </dgm:pt>
  </dgm:ptLst>
  <dgm:cxnLst>
    <dgm:cxn modelId="{0A2E7D4E-1D14-4796-87F8-ABBD48D497B9}" type="presOf" srcId="{613D9770-E617-4792-A0EF-694D6913B044}" destId="{59DD2AFD-1A85-48C2-96F2-E73FC04B45F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AEC39A83-76B8-4C0A-97F2-F3865E322778}" srcId="{CB9964DC-5E01-4879-9733-CDEE2AB1D1F7}" destId="{4888119B-4460-4856-B734-0AC31AC71F78}" srcOrd="2" destOrd="0" parTransId="{0E6EAE7D-5720-4E49-8312-A1094045AD70}" sibTransId="{EF609D22-2240-462B-BBC6-2F511A02E366}"/>
    <dgm:cxn modelId="{A0BF0AF4-46A3-4B4B-A997-898E3B5ADA0E}"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381A87D-2F9F-4E5B-B016-190F721D8FE2}" srcId="{CB9964DC-5E01-4879-9733-CDEE2AB1D1F7}" destId="{613D9770-E617-4792-A0EF-694D6913B044}" srcOrd="1" destOrd="0" parTransId="{8E58BE12-E61E-4161-87EB-35A7176E5F95}" sibTransId="{E4B6CB5B-513B-4507-8653-2C68DEB5C6C2}"/>
    <dgm:cxn modelId="{3D83CA8A-B530-4E7C-A3AC-DCFFF5D6675C}" type="presOf" srcId="{CB9964DC-5E01-4879-9733-CDEE2AB1D1F7}" destId="{C7DDC059-89DD-4F99-A10D-9C975D60C8D8}" srcOrd="1" destOrd="0" presId="urn:microsoft.com/office/officeart/2005/8/layout/hierarchy3"/>
    <dgm:cxn modelId="{6B8B334F-57D2-49C9-B2F4-34DDF79498E0}" type="presOf" srcId="{D0D20E71-FED1-4623-8034-D329000238BD}" destId="{45B98A4A-0B6D-4F48-B74E-847DD2F0977C}" srcOrd="0" destOrd="0" presId="urn:microsoft.com/office/officeart/2005/8/layout/hierarchy3"/>
    <dgm:cxn modelId="{39FD6B37-3B8E-4B8E-9975-A496F13C6497}" type="presOf" srcId="{0E6EAE7D-5720-4E49-8312-A1094045AD70}" destId="{672A5E56-DE7C-423B-8AF4-B37E93A0E788}" srcOrd="0" destOrd="0" presId="urn:microsoft.com/office/officeart/2005/8/layout/hierarchy3"/>
    <dgm:cxn modelId="{70BBC4BC-139C-4EA0-8026-3FD9DA3B6F73}" type="presOf" srcId="{8E58BE12-E61E-4161-87EB-35A7176E5F95}" destId="{F27B7295-80E4-4410-9A4D-672618C6243E}" srcOrd="0" destOrd="0" presId="urn:microsoft.com/office/officeart/2005/8/layout/hierarchy3"/>
    <dgm:cxn modelId="{527797AF-4D57-44BC-8795-EEFA103EE81A}" type="presOf" srcId="{4349BE00-98CD-4A0C-8970-0800DCF0B510}" destId="{6453487C-0FAF-4B32-BD10-ECD1ABD7E947}" srcOrd="0" destOrd="0" presId="urn:microsoft.com/office/officeart/2005/8/layout/hierarchy3"/>
    <dgm:cxn modelId="{7831188C-417D-4DE2-A9EB-B0BA087886AB}" type="presOf" srcId="{7061F2FC-F2AB-4DE3-98B0-886576B4E2C6}" destId="{D433476B-D68D-4328-ADAC-B2895D3D50CF}" srcOrd="0" destOrd="0" presId="urn:microsoft.com/office/officeart/2005/8/layout/hierarchy3"/>
    <dgm:cxn modelId="{665571E1-7C1F-4E35-A38A-39C2BAAAAF29}" type="presOf" srcId="{4888119B-4460-4856-B734-0AC31AC71F78}" destId="{0AFB512E-0A1F-4167-ADE0-87DA96AF7CDA}" srcOrd="0" destOrd="0" presId="urn:microsoft.com/office/officeart/2005/8/layout/hierarchy3"/>
    <dgm:cxn modelId="{50A1D510-C43C-4FA7-8530-3BFB29C3AE42}" type="presParOf" srcId="{D433476B-D68D-4328-ADAC-B2895D3D50CF}" destId="{1E58A3BC-F1F7-40EE-89AA-32E802ED4BF7}" srcOrd="0" destOrd="0" presId="urn:microsoft.com/office/officeart/2005/8/layout/hierarchy3"/>
    <dgm:cxn modelId="{182D26B1-8BC0-405C-AD12-617CD6DABB59}" type="presParOf" srcId="{1E58A3BC-F1F7-40EE-89AA-32E802ED4BF7}" destId="{D21DF85A-45CA-4CE0-B0ED-CF4615475EE0}" srcOrd="0" destOrd="0" presId="urn:microsoft.com/office/officeart/2005/8/layout/hierarchy3"/>
    <dgm:cxn modelId="{7CFCC8CC-0EE0-4F13-842D-19FFFFECB048}" type="presParOf" srcId="{D21DF85A-45CA-4CE0-B0ED-CF4615475EE0}" destId="{ECB1CA3E-26B8-4A39-AEF8-6F06E506D3C7}" srcOrd="0" destOrd="0" presId="urn:microsoft.com/office/officeart/2005/8/layout/hierarchy3"/>
    <dgm:cxn modelId="{5C21A414-F9AC-4FF9-B4A2-862355C34EEB}" type="presParOf" srcId="{D21DF85A-45CA-4CE0-B0ED-CF4615475EE0}" destId="{C7DDC059-89DD-4F99-A10D-9C975D60C8D8}" srcOrd="1" destOrd="0" presId="urn:microsoft.com/office/officeart/2005/8/layout/hierarchy3"/>
    <dgm:cxn modelId="{BDBC6451-AA54-49DF-94E9-87DB868430BA}" type="presParOf" srcId="{1E58A3BC-F1F7-40EE-89AA-32E802ED4BF7}" destId="{F784BE88-3DB9-4E87-AFCA-2ED0BF00DEA1}" srcOrd="1" destOrd="0" presId="urn:microsoft.com/office/officeart/2005/8/layout/hierarchy3"/>
    <dgm:cxn modelId="{D3F9CDDD-795B-465A-BCD3-CD6FFC245E65}" type="presParOf" srcId="{F784BE88-3DB9-4E87-AFCA-2ED0BF00DEA1}" destId="{6453487C-0FAF-4B32-BD10-ECD1ABD7E947}" srcOrd="0" destOrd="0" presId="urn:microsoft.com/office/officeart/2005/8/layout/hierarchy3"/>
    <dgm:cxn modelId="{7C5A6290-F58B-40DF-B179-0AD13A8B40DF}" type="presParOf" srcId="{F784BE88-3DB9-4E87-AFCA-2ED0BF00DEA1}" destId="{45B98A4A-0B6D-4F48-B74E-847DD2F0977C}" srcOrd="1" destOrd="0" presId="urn:microsoft.com/office/officeart/2005/8/layout/hierarchy3"/>
    <dgm:cxn modelId="{DC3D2037-62DE-4A7C-8057-97D93ABFF5F6}" type="presParOf" srcId="{F784BE88-3DB9-4E87-AFCA-2ED0BF00DEA1}" destId="{F27B7295-80E4-4410-9A4D-672618C6243E}" srcOrd="2" destOrd="0" presId="urn:microsoft.com/office/officeart/2005/8/layout/hierarchy3"/>
    <dgm:cxn modelId="{809D768C-7FDF-4F18-99E5-0C9584FEBAF6}" type="presParOf" srcId="{F784BE88-3DB9-4E87-AFCA-2ED0BF00DEA1}" destId="{59DD2AFD-1A85-48C2-96F2-E73FC04B45F7}" srcOrd="3" destOrd="0" presId="urn:microsoft.com/office/officeart/2005/8/layout/hierarchy3"/>
    <dgm:cxn modelId="{88C2BE6F-8414-4CD9-961A-2E2343FCFE45}" type="presParOf" srcId="{F784BE88-3DB9-4E87-AFCA-2ED0BF00DEA1}" destId="{672A5E56-DE7C-423B-8AF4-B37E93A0E788}" srcOrd="4" destOrd="0" presId="urn:microsoft.com/office/officeart/2005/8/layout/hierarchy3"/>
    <dgm:cxn modelId="{2C4405BD-F814-4414-8B3A-02EE2F4E0749}" type="presParOf" srcId="{F784BE88-3DB9-4E87-AFCA-2ED0BF00DEA1}" destId="{0AFB512E-0A1F-4167-ADE0-87DA96AF7CDA}"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800" b="1" dirty="0" smtClean="0"/>
            <a:t>Distribución y conexión de las resistencias</a:t>
          </a:r>
          <a:endParaRPr lang="es-ES" sz="28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71985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D19E09BE-05D1-4BC0-9681-E74F15CA0F43}" type="presOf" srcId="{7061F2FC-F2AB-4DE3-98B0-886576B4E2C6}" destId="{D433476B-D68D-4328-ADAC-B2895D3D50CF}" srcOrd="0" destOrd="0" presId="urn:microsoft.com/office/officeart/2005/8/layout/hierarchy3"/>
    <dgm:cxn modelId="{AE076209-1AC0-4A15-BAB7-C348251B3089}" type="presOf" srcId="{CB9964DC-5E01-4879-9733-CDEE2AB1D1F7}" destId="{ECB1CA3E-26B8-4A39-AEF8-6F06E506D3C7}" srcOrd="0" destOrd="0" presId="urn:microsoft.com/office/officeart/2005/8/layout/hierarchy3"/>
    <dgm:cxn modelId="{6F4CA6CC-2CDA-4CCF-A784-6F4AEA7219DB}"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8BFA81C-7E0E-49C0-9218-08B28EE7E6EA}" type="presParOf" srcId="{D433476B-D68D-4328-ADAC-B2895D3D50CF}" destId="{1E58A3BC-F1F7-40EE-89AA-32E802ED4BF7}" srcOrd="0" destOrd="0" presId="urn:microsoft.com/office/officeart/2005/8/layout/hierarchy3"/>
    <dgm:cxn modelId="{2F2CA02D-E4D3-46EB-938F-2D505ABC1B90}" type="presParOf" srcId="{1E58A3BC-F1F7-40EE-89AA-32E802ED4BF7}" destId="{D21DF85A-45CA-4CE0-B0ED-CF4615475EE0}" srcOrd="0" destOrd="0" presId="urn:microsoft.com/office/officeart/2005/8/layout/hierarchy3"/>
    <dgm:cxn modelId="{8FE292B9-2089-4077-9AB5-AE19C63C0DF9}" type="presParOf" srcId="{D21DF85A-45CA-4CE0-B0ED-CF4615475EE0}" destId="{ECB1CA3E-26B8-4A39-AEF8-6F06E506D3C7}" srcOrd="0" destOrd="0" presId="urn:microsoft.com/office/officeart/2005/8/layout/hierarchy3"/>
    <dgm:cxn modelId="{3D0DF862-3987-460A-9672-0B5E6206544E}" type="presParOf" srcId="{D21DF85A-45CA-4CE0-B0ED-CF4615475EE0}" destId="{C7DDC059-89DD-4F99-A10D-9C975D60C8D8}" srcOrd="1" destOrd="0" presId="urn:microsoft.com/office/officeart/2005/8/layout/hierarchy3"/>
    <dgm:cxn modelId="{FECE867F-876B-41F2-A7E2-4FCC05E5DB4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800" b="1" u="none" noProof="0" dirty="0" smtClean="0">
              <a:effectLst>
                <a:outerShdw blurRad="38100" dist="38100" dir="2700000" algn="tl">
                  <a:srgbClr val="000000">
                    <a:alpha val="43137"/>
                  </a:srgbClr>
                </a:outerShdw>
              </a:effectLst>
            </a:rPr>
            <a:t>Acometida Principal</a:t>
          </a:r>
          <a:endParaRPr lang="es-ES" sz="28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71985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C459AD1B-926C-4070-AE24-ABB40B196202}" type="presOf" srcId="{CB9964DC-5E01-4879-9733-CDEE2AB1D1F7}" destId="{ECB1CA3E-26B8-4A39-AEF8-6F06E506D3C7}" srcOrd="0" destOrd="0" presId="urn:microsoft.com/office/officeart/2005/8/layout/hierarchy3"/>
    <dgm:cxn modelId="{9E7E6A94-BFEC-4B1F-B5E4-8C412802F719}" type="presOf" srcId="{CB9964DC-5E01-4879-9733-CDEE2AB1D1F7}" destId="{C7DDC059-89DD-4F99-A10D-9C975D60C8D8}" srcOrd="1" destOrd="0" presId="urn:microsoft.com/office/officeart/2005/8/layout/hierarchy3"/>
    <dgm:cxn modelId="{6AFB1C3D-0DCF-44B1-90DE-00DC420FCFB4}" type="presOf" srcId="{7061F2FC-F2AB-4DE3-98B0-886576B4E2C6}" destId="{D433476B-D68D-4328-ADAC-B2895D3D50CF}" srcOrd="0" destOrd="0" presId="urn:microsoft.com/office/officeart/2005/8/layout/hierarchy3"/>
    <dgm:cxn modelId="{765CD1F1-F961-4C17-AC82-F2BBC02F475B}" type="presParOf" srcId="{D433476B-D68D-4328-ADAC-B2895D3D50CF}" destId="{1E58A3BC-F1F7-40EE-89AA-32E802ED4BF7}" srcOrd="0" destOrd="0" presId="urn:microsoft.com/office/officeart/2005/8/layout/hierarchy3"/>
    <dgm:cxn modelId="{25DA5383-190C-4EE1-ACA7-67865A7815DE}" type="presParOf" srcId="{1E58A3BC-F1F7-40EE-89AA-32E802ED4BF7}" destId="{D21DF85A-45CA-4CE0-B0ED-CF4615475EE0}" srcOrd="0" destOrd="0" presId="urn:microsoft.com/office/officeart/2005/8/layout/hierarchy3"/>
    <dgm:cxn modelId="{EDCF0EB7-435B-413B-9321-B3187F860454}" type="presParOf" srcId="{D21DF85A-45CA-4CE0-B0ED-CF4615475EE0}" destId="{ECB1CA3E-26B8-4A39-AEF8-6F06E506D3C7}" srcOrd="0" destOrd="0" presId="urn:microsoft.com/office/officeart/2005/8/layout/hierarchy3"/>
    <dgm:cxn modelId="{F7D6BC38-4850-46E2-B276-1421C4AE89F1}" type="presParOf" srcId="{D21DF85A-45CA-4CE0-B0ED-CF4615475EE0}" destId="{C7DDC059-89DD-4F99-A10D-9C975D60C8D8}" srcOrd="1" destOrd="0" presId="urn:microsoft.com/office/officeart/2005/8/layout/hierarchy3"/>
    <dgm:cxn modelId="{2DBFBE5E-BC18-4DE7-B687-D78C13591561}"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800" b="1" u="none" noProof="0" dirty="0" smtClean="0">
              <a:effectLst>
                <a:outerShdw blurRad="38100" dist="38100" dir="2700000" algn="tl">
                  <a:srgbClr val="000000">
                    <a:alpha val="43137"/>
                  </a:srgbClr>
                </a:outerShdw>
              </a:effectLst>
            </a:rPr>
            <a:t>Circuito de Control</a:t>
          </a:r>
          <a:endParaRPr lang="es-ES" sz="28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71985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7BE34F8F-F6D8-4A3B-8546-7748B544D3CB}" type="presOf" srcId="{7061F2FC-F2AB-4DE3-98B0-886576B4E2C6}" destId="{D433476B-D68D-4328-ADAC-B2895D3D50CF}" srcOrd="0" destOrd="0" presId="urn:microsoft.com/office/officeart/2005/8/layout/hierarchy3"/>
    <dgm:cxn modelId="{F9A1B860-E081-44DF-92D1-A722F8C59F78}" type="presOf" srcId="{CB9964DC-5E01-4879-9733-CDEE2AB1D1F7}" destId="{ECB1CA3E-26B8-4A39-AEF8-6F06E506D3C7}" srcOrd="0" destOrd="0" presId="urn:microsoft.com/office/officeart/2005/8/layout/hierarchy3"/>
    <dgm:cxn modelId="{BB77EDBF-81DA-4562-94EE-CB331180AC1B}" type="presOf" srcId="{CB9964DC-5E01-4879-9733-CDEE2AB1D1F7}" destId="{C7DDC059-89DD-4F99-A10D-9C975D60C8D8}" srcOrd="1" destOrd="0" presId="urn:microsoft.com/office/officeart/2005/8/layout/hierarchy3"/>
    <dgm:cxn modelId="{A3D007A3-C18C-4873-A1C7-7C97D48DCE8E}" type="presParOf" srcId="{D433476B-D68D-4328-ADAC-B2895D3D50CF}" destId="{1E58A3BC-F1F7-40EE-89AA-32E802ED4BF7}" srcOrd="0" destOrd="0" presId="urn:microsoft.com/office/officeart/2005/8/layout/hierarchy3"/>
    <dgm:cxn modelId="{533CC3AE-1BB3-442F-B373-CEE14C03451F}" type="presParOf" srcId="{1E58A3BC-F1F7-40EE-89AA-32E802ED4BF7}" destId="{D21DF85A-45CA-4CE0-B0ED-CF4615475EE0}" srcOrd="0" destOrd="0" presId="urn:microsoft.com/office/officeart/2005/8/layout/hierarchy3"/>
    <dgm:cxn modelId="{537341E7-37DC-4AE3-9AC1-B768C989E61D}" type="presParOf" srcId="{D21DF85A-45CA-4CE0-B0ED-CF4615475EE0}" destId="{ECB1CA3E-26B8-4A39-AEF8-6F06E506D3C7}" srcOrd="0" destOrd="0" presId="urn:microsoft.com/office/officeart/2005/8/layout/hierarchy3"/>
    <dgm:cxn modelId="{667D7585-DFC6-44D4-89DF-1DFBD38E4301}" type="presParOf" srcId="{D21DF85A-45CA-4CE0-B0ED-CF4615475EE0}" destId="{C7DDC059-89DD-4F99-A10D-9C975D60C8D8}" srcOrd="1" destOrd="0" presId="urn:microsoft.com/office/officeart/2005/8/layout/hierarchy3"/>
    <dgm:cxn modelId="{99F08B2B-0F23-4BC8-896D-5D7D6C7EF8F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Técnica de control de temperatura</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pPr algn="l"/>
          <a:r>
            <a:rPr lang="es-ES" sz="2700" dirty="0" smtClean="0">
              <a:effectLst>
                <a:outerShdw blurRad="38100" dist="38100" dir="2700000" algn="tl">
                  <a:srgbClr val="000000">
                    <a:alpha val="43137"/>
                  </a:srgbClr>
                </a:outerShdw>
              </a:effectLst>
            </a:rPr>
            <a:t>Estudio de los ciclos de curado recomendado por los fabricantes del barniz aislante </a:t>
          </a:r>
          <a:r>
            <a:rPr lang="es-ES" sz="2700" b="1" dirty="0" smtClean="0">
              <a:effectLst>
                <a:outerShdw blurRad="38100" dist="38100" dir="2700000" algn="tl">
                  <a:srgbClr val="000000">
                    <a:alpha val="43137"/>
                  </a:srgbClr>
                </a:outerShdw>
              </a:effectLst>
            </a:rPr>
            <a:t>BC346-DS-1</a:t>
          </a:r>
          <a:endParaRPr lang="es-ES" sz="2700" b="1"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a:blipFill rotWithShape="0">
          <a:blip xmlns:r="http://schemas.openxmlformats.org/officeDocument/2006/relationships" r:embed="rId1"/>
          <a:stretch>
            <a:fillRect/>
          </a:stretch>
        </a:blipFill>
      </dgm:spPr>
      <dgm:t>
        <a:bodyPr/>
        <a:lstStyle/>
        <a:p>
          <a:endParaRPr lang="es-ES" sz="2800" b="0" noProof="0" dirty="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2800" b="0" noProof="0" dirty="0" smtClean="0">
              <a:effectLst>
                <a:outerShdw blurRad="38100" dist="38100" dir="2700000" algn="tl">
                  <a:srgbClr val="000000">
                    <a:alpha val="43137"/>
                  </a:srgbClr>
                </a:outerShdw>
              </a:effectLst>
            </a:rPr>
            <a:t>No necesita de un ajuste preciso, </a:t>
          </a:r>
          <a:r>
            <a:rPr lang="es-ES" sz="2800" dirty="0" smtClean="0">
              <a:effectLst>
                <a:outerShdw blurRad="38100" dist="38100" dir="2700000" algn="tl">
                  <a:srgbClr val="000000">
                    <a:alpha val="43137"/>
                  </a:srgbClr>
                </a:outerShdw>
              </a:effectLst>
            </a:rPr>
            <a:t>es posible tener un margen de tolerancia. </a:t>
          </a:r>
          <a:r>
            <a:rPr lang="es-ES" sz="2800" b="0" noProof="0" dirty="0" smtClean="0">
              <a:effectLst>
                <a:outerShdw blurRad="38100" dist="38100" dir="2700000" algn="tl">
                  <a:srgbClr val="000000">
                    <a:alpha val="43137"/>
                  </a:srgbClr>
                </a:outerShdw>
              </a:effectLst>
            </a:rPr>
            <a:t> </a:t>
          </a:r>
          <a:endParaRPr lang="es-ES" sz="28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996B3D8B-4BE7-430D-B661-3520CC739A8D}">
      <dgm:prSet phldrT="[Texto]" custT="1"/>
      <dgm:spPr/>
      <dgm:t>
        <a:bodyPr/>
        <a:lstStyle/>
        <a:p>
          <a:r>
            <a:rPr lang="es-ES" sz="2800" dirty="0" smtClean="0">
              <a:effectLst>
                <a:outerShdw blurRad="38100" dist="38100" dir="2700000" algn="tl">
                  <a:srgbClr val="000000">
                    <a:alpha val="43137"/>
                  </a:srgbClr>
                </a:outerShdw>
              </a:effectLst>
            </a:rPr>
            <a:t>Un sistema de control de lazo simple con un margen de tolerancia</a:t>
          </a:r>
          <a:endParaRPr lang="es-ES" sz="2800" b="0" noProof="0" dirty="0">
            <a:effectLst>
              <a:outerShdw blurRad="38100" dist="38100" dir="2700000" algn="tl">
                <a:srgbClr val="000000">
                  <a:alpha val="43137"/>
                </a:srgbClr>
              </a:outerShdw>
            </a:effectLst>
          </a:endParaRPr>
        </a:p>
      </dgm:t>
    </dgm:pt>
    <dgm:pt modelId="{05A270CB-CFC3-476D-86C4-6618D76F5461}" type="parTrans" cxnId="{C480F02B-C36B-4114-88E1-6855306030EB}">
      <dgm:prSet/>
      <dgm:spPr/>
      <dgm:t>
        <a:bodyPr/>
        <a:lstStyle/>
        <a:p>
          <a:endParaRPr lang="es-ES"/>
        </a:p>
      </dgm:t>
    </dgm:pt>
    <dgm:pt modelId="{68234453-3FAD-4011-9089-F64AB0A21228}" type="sibTrans" cxnId="{C480F02B-C36B-4114-88E1-6855306030EB}">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63327" custLinFactY="-16966" custLinFactNeighborX="-8229" custLinFactNeighborY="-1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950769" custScaleY="165632" custLinFactNeighborX="-1957" custLinFactNeighborY="-17199">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4"/>
      <dgm:spPr/>
      <dgm:t>
        <a:bodyPr/>
        <a:lstStyle/>
        <a:p>
          <a:endParaRPr lang="es-ES"/>
        </a:p>
      </dgm:t>
    </dgm:pt>
    <dgm:pt modelId="{59DD2AFD-1A85-48C2-96F2-E73FC04B45F7}" type="pres">
      <dgm:prSet presAssocID="{613D9770-E617-4792-A0EF-694D6913B044}" presName="childText" presStyleLbl="bgAcc1" presStyleIdx="1" presStyleCnt="4" custScaleX="505424" custScaleY="377959" custLinFactX="100000" custLinFactNeighborX="113184" custLinFactNeighborY="-11131">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4"/>
      <dgm:spPr/>
      <dgm:t>
        <a:bodyPr/>
        <a:lstStyle/>
        <a:p>
          <a:endParaRPr lang="es-ES"/>
        </a:p>
      </dgm:t>
    </dgm:pt>
    <dgm:pt modelId="{0AFB512E-0A1F-4167-ADE0-87DA96AF7CDA}" type="pres">
      <dgm:prSet presAssocID="{4888119B-4460-4856-B734-0AC31AC71F78}" presName="childText" presStyleLbl="bgAcc1" presStyleIdx="2" presStyleCnt="4" custScaleX="949254" custScaleY="145720" custLinFactNeighborX="-1957" custLinFactNeighborY="-4297">
        <dgm:presLayoutVars>
          <dgm:bulletEnabled val="1"/>
        </dgm:presLayoutVars>
      </dgm:prSet>
      <dgm:spPr/>
      <dgm:t>
        <a:bodyPr/>
        <a:lstStyle/>
        <a:p>
          <a:endParaRPr lang="es-ES"/>
        </a:p>
      </dgm:t>
    </dgm:pt>
    <dgm:pt modelId="{8347C6A5-E08C-4A0F-AEF0-811DF22F6C8C}" type="pres">
      <dgm:prSet presAssocID="{05A270CB-CFC3-476D-86C4-6618D76F5461}" presName="Name13" presStyleLbl="parChTrans1D2" presStyleIdx="3" presStyleCnt="4"/>
      <dgm:spPr/>
    </dgm:pt>
    <dgm:pt modelId="{7483583E-4B98-4986-B9F7-9616388FD2A5}" type="pres">
      <dgm:prSet presAssocID="{996B3D8B-4BE7-430D-B661-3520CC739A8D}" presName="childText" presStyleLbl="bgAcc1" presStyleIdx="3" presStyleCnt="4" custScaleX="945143" custScaleY="162267" custLinFactNeighborX="-1957" custLinFactNeighborY="5291">
        <dgm:presLayoutVars>
          <dgm:bulletEnabled val="1"/>
        </dgm:presLayoutVars>
      </dgm:prSet>
      <dgm:spPr/>
      <dgm:t>
        <a:bodyPr/>
        <a:lstStyle/>
        <a:p>
          <a:endParaRPr lang="es-ES"/>
        </a:p>
      </dgm:t>
    </dgm:pt>
  </dgm:ptLst>
  <dgm:cxnLst>
    <dgm:cxn modelId="{47EBB373-8988-423B-B0CE-99F2FEC5588A}" type="presOf" srcId="{4888119B-4460-4856-B734-0AC31AC71F78}" destId="{0AFB512E-0A1F-4167-ADE0-87DA96AF7CDA}" srcOrd="0" destOrd="0" presId="urn:microsoft.com/office/officeart/2005/8/layout/hierarchy3"/>
    <dgm:cxn modelId="{884D7C01-A142-4958-AA3D-4E61D1C5E3A1}" type="presOf" srcId="{8E58BE12-E61E-4161-87EB-35A7176E5F95}" destId="{F27B7295-80E4-4410-9A4D-672618C6243E}" srcOrd="0" destOrd="0" presId="urn:microsoft.com/office/officeart/2005/8/layout/hierarchy3"/>
    <dgm:cxn modelId="{07005A73-1584-4EE3-9E2A-25CF20C0781C}" type="presOf" srcId="{613D9770-E617-4792-A0EF-694D6913B044}" destId="{59DD2AFD-1A85-48C2-96F2-E73FC04B45F7}" srcOrd="0" destOrd="0" presId="urn:microsoft.com/office/officeart/2005/8/layout/hierarchy3"/>
    <dgm:cxn modelId="{C480F02B-C36B-4114-88E1-6855306030EB}" srcId="{CB9964DC-5E01-4879-9733-CDEE2AB1D1F7}" destId="{996B3D8B-4BE7-430D-B661-3520CC739A8D}" srcOrd="3" destOrd="0" parTransId="{05A270CB-CFC3-476D-86C4-6618D76F5461}" sibTransId="{68234453-3FAD-4011-9089-F64AB0A21228}"/>
    <dgm:cxn modelId="{CBA9505B-DC97-45EA-B42B-64BCCC1C4790}" type="presOf" srcId="{0E6EAE7D-5720-4E49-8312-A1094045AD70}" destId="{672A5E56-DE7C-423B-8AF4-B37E93A0E788}"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81618EAD-1EE7-4CB1-AB44-3398A6AD84D8}" type="presOf" srcId="{CB9964DC-5E01-4879-9733-CDEE2AB1D1F7}" destId="{C7DDC059-89DD-4F99-A10D-9C975D60C8D8}" srcOrd="1" destOrd="0" presId="urn:microsoft.com/office/officeart/2005/8/layout/hierarchy3"/>
    <dgm:cxn modelId="{42CE2FCC-94E7-4DB1-A58D-4CEF783CFEC3}" type="presOf" srcId="{05A270CB-CFC3-476D-86C4-6618D76F5461}" destId="{8347C6A5-E08C-4A0F-AEF0-811DF22F6C8C}" srcOrd="0" destOrd="0" presId="urn:microsoft.com/office/officeart/2005/8/layout/hierarchy3"/>
    <dgm:cxn modelId="{16D404AC-3348-464E-9A67-247840F1327A}" type="presOf" srcId="{D0D20E71-FED1-4623-8034-D329000238BD}" destId="{45B98A4A-0B6D-4F48-B74E-847DD2F0977C}" srcOrd="0" destOrd="0" presId="urn:microsoft.com/office/officeart/2005/8/layout/hierarchy3"/>
    <dgm:cxn modelId="{7D2D2666-ED42-40FF-9852-6E060A1827B0}" type="presOf" srcId="{4349BE00-98CD-4A0C-8970-0800DCF0B510}" destId="{6453487C-0FAF-4B32-BD10-ECD1ABD7E947}" srcOrd="0"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5381A87D-2F9F-4E5B-B016-190F721D8FE2}" srcId="{CB9964DC-5E01-4879-9733-CDEE2AB1D1F7}" destId="{613D9770-E617-4792-A0EF-694D6913B044}" srcOrd="1" destOrd="0" parTransId="{8E58BE12-E61E-4161-87EB-35A7176E5F95}" sibTransId="{E4B6CB5B-513B-4507-8653-2C68DEB5C6C2}"/>
    <dgm:cxn modelId="{D62BFF92-B942-412E-9F49-3AB0CCF2D099}" type="presOf" srcId="{CB9964DC-5E01-4879-9733-CDEE2AB1D1F7}" destId="{ECB1CA3E-26B8-4A39-AEF8-6F06E506D3C7}" srcOrd="0" destOrd="0" presId="urn:microsoft.com/office/officeart/2005/8/layout/hierarchy3"/>
    <dgm:cxn modelId="{1D35FC53-6DC7-4736-8812-562258BE2E88}" type="presOf" srcId="{7061F2FC-F2AB-4DE3-98B0-886576B4E2C6}" destId="{D433476B-D68D-4328-ADAC-B2895D3D50CF}" srcOrd="0" destOrd="0" presId="urn:microsoft.com/office/officeart/2005/8/layout/hierarchy3"/>
    <dgm:cxn modelId="{927DDDF3-5C8C-45EF-8347-B7644DF6CEAD}" type="presOf" srcId="{996B3D8B-4BE7-430D-B661-3520CC739A8D}" destId="{7483583E-4B98-4986-B9F7-9616388FD2A5}" srcOrd="0" destOrd="0" presId="urn:microsoft.com/office/officeart/2005/8/layout/hierarchy3"/>
    <dgm:cxn modelId="{AEFF3C23-734B-4CB1-8CF5-69E55C654D0F}" type="presParOf" srcId="{D433476B-D68D-4328-ADAC-B2895D3D50CF}" destId="{1E58A3BC-F1F7-40EE-89AA-32E802ED4BF7}" srcOrd="0" destOrd="0" presId="urn:microsoft.com/office/officeart/2005/8/layout/hierarchy3"/>
    <dgm:cxn modelId="{CA84AC9E-4778-4FFF-B477-92FCD96D5315}" type="presParOf" srcId="{1E58A3BC-F1F7-40EE-89AA-32E802ED4BF7}" destId="{D21DF85A-45CA-4CE0-B0ED-CF4615475EE0}" srcOrd="0" destOrd="0" presId="urn:microsoft.com/office/officeart/2005/8/layout/hierarchy3"/>
    <dgm:cxn modelId="{7903F5DD-696B-47E3-AF3C-A47209BC862B}" type="presParOf" srcId="{D21DF85A-45CA-4CE0-B0ED-CF4615475EE0}" destId="{ECB1CA3E-26B8-4A39-AEF8-6F06E506D3C7}" srcOrd="0" destOrd="0" presId="urn:microsoft.com/office/officeart/2005/8/layout/hierarchy3"/>
    <dgm:cxn modelId="{2DD49F74-2DAF-47E7-982A-801E4C596738}" type="presParOf" srcId="{D21DF85A-45CA-4CE0-B0ED-CF4615475EE0}" destId="{C7DDC059-89DD-4F99-A10D-9C975D60C8D8}" srcOrd="1" destOrd="0" presId="urn:microsoft.com/office/officeart/2005/8/layout/hierarchy3"/>
    <dgm:cxn modelId="{034B6292-D87C-4DAE-AFF7-7B61551C80F5}" type="presParOf" srcId="{1E58A3BC-F1F7-40EE-89AA-32E802ED4BF7}" destId="{F784BE88-3DB9-4E87-AFCA-2ED0BF00DEA1}" srcOrd="1" destOrd="0" presId="urn:microsoft.com/office/officeart/2005/8/layout/hierarchy3"/>
    <dgm:cxn modelId="{66C74C57-3B2D-41A2-90D4-8FD6AACF703A}" type="presParOf" srcId="{F784BE88-3DB9-4E87-AFCA-2ED0BF00DEA1}" destId="{6453487C-0FAF-4B32-BD10-ECD1ABD7E947}" srcOrd="0" destOrd="0" presId="urn:microsoft.com/office/officeart/2005/8/layout/hierarchy3"/>
    <dgm:cxn modelId="{F465A807-1DF6-4343-8BBA-67997357D706}" type="presParOf" srcId="{F784BE88-3DB9-4E87-AFCA-2ED0BF00DEA1}" destId="{45B98A4A-0B6D-4F48-B74E-847DD2F0977C}" srcOrd="1" destOrd="0" presId="urn:microsoft.com/office/officeart/2005/8/layout/hierarchy3"/>
    <dgm:cxn modelId="{D9595F22-ED70-44EF-9DA1-731B1785446A}" type="presParOf" srcId="{F784BE88-3DB9-4E87-AFCA-2ED0BF00DEA1}" destId="{F27B7295-80E4-4410-9A4D-672618C6243E}" srcOrd="2" destOrd="0" presId="urn:microsoft.com/office/officeart/2005/8/layout/hierarchy3"/>
    <dgm:cxn modelId="{8CA3E22E-6BA8-4C08-9CD0-E6971438A0B2}" type="presParOf" srcId="{F784BE88-3DB9-4E87-AFCA-2ED0BF00DEA1}" destId="{59DD2AFD-1A85-48C2-96F2-E73FC04B45F7}" srcOrd="3" destOrd="0" presId="urn:microsoft.com/office/officeart/2005/8/layout/hierarchy3"/>
    <dgm:cxn modelId="{3D4DFB3C-4FA8-4C4D-95C0-25CAA21D6522}" type="presParOf" srcId="{F784BE88-3DB9-4E87-AFCA-2ED0BF00DEA1}" destId="{672A5E56-DE7C-423B-8AF4-B37E93A0E788}" srcOrd="4" destOrd="0" presId="urn:microsoft.com/office/officeart/2005/8/layout/hierarchy3"/>
    <dgm:cxn modelId="{689BE496-CEDD-434C-9597-C7A663978847}" type="presParOf" srcId="{F784BE88-3DB9-4E87-AFCA-2ED0BF00DEA1}" destId="{0AFB512E-0A1F-4167-ADE0-87DA96AF7CDA}" srcOrd="5" destOrd="0" presId="urn:microsoft.com/office/officeart/2005/8/layout/hierarchy3"/>
    <dgm:cxn modelId="{D545EA11-8805-44A6-949C-C966B833D262}" type="presParOf" srcId="{F784BE88-3DB9-4E87-AFCA-2ED0BF00DEA1}" destId="{8347C6A5-E08C-4A0F-AEF0-811DF22F6C8C}" srcOrd="6" destOrd="0" presId="urn:microsoft.com/office/officeart/2005/8/layout/hierarchy3"/>
    <dgm:cxn modelId="{8BE61DB9-7494-4BD8-A500-B88F6DECFA94}" type="presParOf" srcId="{F784BE88-3DB9-4E87-AFCA-2ED0BF00DEA1}" destId="{7483583E-4B98-4986-B9F7-9616388FD2A5}"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Automatización</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3000" dirty="0" smtClean="0">
              <a:effectLst>
                <a:outerShdw blurRad="38100" dist="38100" dir="2700000" algn="tl">
                  <a:srgbClr val="000000">
                    <a:alpha val="43137"/>
                  </a:srgbClr>
                </a:outerShdw>
              </a:effectLst>
            </a:rPr>
            <a:t>El desempeño mecanizado de distintas operaciones, dirigidas de una manera automática y sincronizada</a:t>
          </a:r>
          <a:endParaRPr lang="es-ES" sz="30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S" sz="3000" dirty="0" smtClean="0">
              <a:effectLst>
                <a:outerShdw blurRad="38100" dist="38100" dir="2700000" algn="tl">
                  <a:srgbClr val="000000">
                    <a:alpha val="43137"/>
                  </a:srgbClr>
                </a:outerShdw>
              </a:effectLst>
            </a:rPr>
            <a:t>Disminuir la participación de operadores en trabajos forzados </a:t>
          </a:r>
          <a:endParaRPr lang="es-ES" sz="3000" b="0" noProof="0" dirty="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3000" b="0" noProof="0" dirty="0" smtClean="0">
              <a:effectLst>
                <a:outerShdw blurRad="38100" dist="38100" dir="2700000" algn="tl">
                  <a:srgbClr val="000000">
                    <a:alpha val="43137"/>
                  </a:srgbClr>
                </a:outerShdw>
              </a:effectLst>
            </a:rPr>
            <a:t>Disminuir el riesgo laboral</a:t>
          </a:r>
          <a:endParaRPr lang="es-ES" sz="30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9350BBD-0C18-4831-8E7C-F16A45935431}">
      <dgm:prSet phldrT="[Texto]" custT="1"/>
      <dgm:spPr/>
      <dgm:t>
        <a:bodyPr/>
        <a:lstStyle/>
        <a:p>
          <a:r>
            <a:rPr lang="es-ES" sz="3000" b="0" noProof="0" dirty="0" smtClean="0">
              <a:effectLst>
                <a:outerShdw blurRad="38100" dist="38100" dir="2700000" algn="tl">
                  <a:srgbClr val="000000">
                    <a:alpha val="43137"/>
                  </a:srgbClr>
                </a:outerShdw>
              </a:effectLst>
            </a:rPr>
            <a:t>Mejorar la productividad de las empresas</a:t>
          </a:r>
          <a:endParaRPr lang="es-ES" sz="3000" b="0" noProof="0" dirty="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251993">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4"/>
      <dgm:spPr/>
      <dgm:t>
        <a:bodyPr/>
        <a:lstStyle/>
        <a:p>
          <a:endParaRPr lang="es-ES"/>
        </a:p>
      </dgm:t>
    </dgm:pt>
    <dgm:pt modelId="{59DD2AFD-1A85-48C2-96F2-E73FC04B45F7}" type="pres">
      <dgm:prSet presAssocID="{613D9770-E617-4792-A0EF-694D6913B044}" presName="childText" presStyleLbl="bgAcc1" presStyleIdx="1" presStyleCnt="4" custScaleX="739626" custScaleY="165467">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4"/>
      <dgm:spPr/>
      <dgm:t>
        <a:bodyPr/>
        <a:lstStyle/>
        <a:p>
          <a:endParaRPr lang="es-ES"/>
        </a:p>
      </dgm:t>
    </dgm:pt>
    <dgm:pt modelId="{0AFB512E-0A1F-4167-ADE0-87DA96AF7CDA}" type="pres">
      <dgm:prSet presAssocID="{4888119B-4460-4856-B734-0AC31AC71F78}" presName="childText" presStyleLbl="bgAcc1" presStyleIdx="2" presStyleCnt="4"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3" presStyleCnt="4"/>
      <dgm:spPr/>
      <dgm:t>
        <a:bodyPr/>
        <a:lstStyle/>
        <a:p>
          <a:endParaRPr lang="es-ES"/>
        </a:p>
      </dgm:t>
    </dgm:pt>
    <dgm:pt modelId="{33DB687E-6F14-4652-B35A-51688E08CDBC}" type="pres">
      <dgm:prSet presAssocID="{E9350BBD-0C18-4831-8E7C-F16A45935431}" presName="childText" presStyleLbl="bgAcc1" presStyleIdx="3" presStyleCnt="4" custScaleX="739626" custScaleY="178368">
        <dgm:presLayoutVars>
          <dgm:bulletEnabled val="1"/>
        </dgm:presLayoutVars>
      </dgm:prSet>
      <dgm:spPr/>
      <dgm:t>
        <a:bodyPr/>
        <a:lstStyle/>
        <a:p>
          <a:endParaRPr lang="es-ES"/>
        </a:p>
      </dgm:t>
    </dgm:pt>
  </dgm:ptLst>
  <dgm:cxnLst>
    <dgm:cxn modelId="{4AEED10F-41E8-474C-A23F-BDB53B5C0A72}" type="presOf" srcId="{0E6EAE7D-5720-4E49-8312-A1094045AD70}" destId="{672A5E56-DE7C-423B-8AF4-B37E93A0E788}" srcOrd="0" destOrd="0" presId="urn:microsoft.com/office/officeart/2005/8/layout/hierarchy3"/>
    <dgm:cxn modelId="{72D22640-2792-4D32-81F2-4E43CA6345F5}" type="presOf" srcId="{D0D20E71-FED1-4623-8034-D329000238BD}" destId="{45B98A4A-0B6D-4F48-B74E-847DD2F0977C}" srcOrd="0" destOrd="0" presId="urn:microsoft.com/office/officeart/2005/8/layout/hierarchy3"/>
    <dgm:cxn modelId="{F6632AF0-2685-49E4-B136-64C56C75FBCF}" type="presOf" srcId="{7061F2FC-F2AB-4DE3-98B0-886576B4E2C6}" destId="{D433476B-D68D-4328-ADAC-B2895D3D50CF}" srcOrd="0" destOrd="0" presId="urn:microsoft.com/office/officeart/2005/8/layout/hierarchy3"/>
    <dgm:cxn modelId="{A00F7A31-D01A-454F-B9C5-697DF539689E}" type="presOf" srcId="{66EFD120-7370-4236-A1C8-805476443644}" destId="{E1C3DDF9-8D78-42AC-8AD1-4E929A97D46F}" srcOrd="0" destOrd="0" presId="urn:microsoft.com/office/officeart/2005/8/layout/hierarchy3"/>
    <dgm:cxn modelId="{8726AC7A-FEF6-4729-A5AE-22428B644A84}" type="presOf" srcId="{CB9964DC-5E01-4879-9733-CDEE2AB1D1F7}" destId="{ECB1CA3E-26B8-4A39-AEF8-6F06E506D3C7}" srcOrd="0" destOrd="0" presId="urn:microsoft.com/office/officeart/2005/8/layout/hierarchy3"/>
    <dgm:cxn modelId="{8A0241A5-3779-4327-BF81-39AFCA128A49}" type="presOf" srcId="{4888119B-4460-4856-B734-0AC31AC71F78}" destId="{0AFB512E-0A1F-4167-ADE0-87DA96AF7CDA}" srcOrd="0" destOrd="0" presId="urn:microsoft.com/office/officeart/2005/8/layout/hierarchy3"/>
    <dgm:cxn modelId="{F57958F8-278C-40FC-B022-8F1258CF6AB4}" type="presOf" srcId="{4349BE00-98CD-4A0C-8970-0800DCF0B510}" destId="{6453487C-0FAF-4B32-BD10-ECD1ABD7E9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7407B44D-74C3-4C71-A5C0-1B4ADFCF7A8C}" type="presOf" srcId="{8E58BE12-E61E-4161-87EB-35A7176E5F95}" destId="{F27B7295-80E4-4410-9A4D-672618C6243E}" srcOrd="0" destOrd="0" presId="urn:microsoft.com/office/officeart/2005/8/layout/hierarchy3"/>
    <dgm:cxn modelId="{5D25B1F5-DF43-427C-B7A2-96CAD8D6D467}" type="presOf" srcId="{E9350BBD-0C18-4831-8E7C-F16A45935431}" destId="{33DB687E-6F14-4652-B35A-51688E08CDBC}" srcOrd="0"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5381A87D-2F9F-4E5B-B016-190F721D8FE2}" srcId="{CB9964DC-5E01-4879-9733-CDEE2AB1D1F7}" destId="{613D9770-E617-4792-A0EF-694D6913B044}" srcOrd="1" destOrd="0" parTransId="{8E58BE12-E61E-4161-87EB-35A7176E5F95}" sibTransId="{E4B6CB5B-513B-4507-8653-2C68DEB5C6C2}"/>
    <dgm:cxn modelId="{5A0BE935-2E16-4ECD-979E-C3DFA916FC51}" srcId="{CB9964DC-5E01-4879-9733-CDEE2AB1D1F7}" destId="{E9350BBD-0C18-4831-8E7C-F16A45935431}" srcOrd="3" destOrd="0" parTransId="{66EFD120-7370-4236-A1C8-805476443644}" sibTransId="{F16DC11A-92A1-4BB0-B5D0-334054FBA32C}"/>
    <dgm:cxn modelId="{C4F9B05D-B983-4280-A044-793B244FE1E6}" type="presOf" srcId="{CB9964DC-5E01-4879-9733-CDEE2AB1D1F7}" destId="{C7DDC059-89DD-4F99-A10D-9C975D60C8D8}" srcOrd="1" destOrd="0" presId="urn:microsoft.com/office/officeart/2005/8/layout/hierarchy3"/>
    <dgm:cxn modelId="{632872D2-7722-4CDE-B871-F5E3A16D80CE}" type="presOf" srcId="{613D9770-E617-4792-A0EF-694D6913B044}" destId="{59DD2AFD-1A85-48C2-96F2-E73FC04B45F7}" srcOrd="0" destOrd="0" presId="urn:microsoft.com/office/officeart/2005/8/layout/hierarchy3"/>
    <dgm:cxn modelId="{A5A17BDA-0666-4C26-9A0A-7FEBCED07443}" type="presParOf" srcId="{D433476B-D68D-4328-ADAC-B2895D3D50CF}" destId="{1E58A3BC-F1F7-40EE-89AA-32E802ED4BF7}" srcOrd="0" destOrd="0" presId="urn:microsoft.com/office/officeart/2005/8/layout/hierarchy3"/>
    <dgm:cxn modelId="{C8E4BB5F-5763-4665-873B-F9A51B155CFF}" type="presParOf" srcId="{1E58A3BC-F1F7-40EE-89AA-32E802ED4BF7}" destId="{D21DF85A-45CA-4CE0-B0ED-CF4615475EE0}" srcOrd="0" destOrd="0" presId="urn:microsoft.com/office/officeart/2005/8/layout/hierarchy3"/>
    <dgm:cxn modelId="{7F7444A0-8CB0-4F43-BFD8-68BA59C966DA}" type="presParOf" srcId="{D21DF85A-45CA-4CE0-B0ED-CF4615475EE0}" destId="{ECB1CA3E-26B8-4A39-AEF8-6F06E506D3C7}" srcOrd="0" destOrd="0" presId="urn:microsoft.com/office/officeart/2005/8/layout/hierarchy3"/>
    <dgm:cxn modelId="{6DCB80FC-72CE-4E05-BF9F-79FC7346FD23}" type="presParOf" srcId="{D21DF85A-45CA-4CE0-B0ED-CF4615475EE0}" destId="{C7DDC059-89DD-4F99-A10D-9C975D60C8D8}" srcOrd="1" destOrd="0" presId="urn:microsoft.com/office/officeart/2005/8/layout/hierarchy3"/>
    <dgm:cxn modelId="{AEC7B2F0-35F5-4323-8A9B-B99460B0E046}" type="presParOf" srcId="{1E58A3BC-F1F7-40EE-89AA-32E802ED4BF7}" destId="{F784BE88-3DB9-4E87-AFCA-2ED0BF00DEA1}" srcOrd="1" destOrd="0" presId="urn:microsoft.com/office/officeart/2005/8/layout/hierarchy3"/>
    <dgm:cxn modelId="{7EA36ABC-6B55-42DC-985C-67A5FAFDFF7C}" type="presParOf" srcId="{F784BE88-3DB9-4E87-AFCA-2ED0BF00DEA1}" destId="{6453487C-0FAF-4B32-BD10-ECD1ABD7E947}" srcOrd="0" destOrd="0" presId="urn:microsoft.com/office/officeart/2005/8/layout/hierarchy3"/>
    <dgm:cxn modelId="{696A3839-5BD3-4CC1-83A4-1E10A3210817}" type="presParOf" srcId="{F784BE88-3DB9-4E87-AFCA-2ED0BF00DEA1}" destId="{45B98A4A-0B6D-4F48-B74E-847DD2F0977C}" srcOrd="1" destOrd="0" presId="urn:microsoft.com/office/officeart/2005/8/layout/hierarchy3"/>
    <dgm:cxn modelId="{431C35E5-B881-4D2E-9A7A-9F93291BCB8F}" type="presParOf" srcId="{F784BE88-3DB9-4E87-AFCA-2ED0BF00DEA1}" destId="{F27B7295-80E4-4410-9A4D-672618C6243E}" srcOrd="2" destOrd="0" presId="urn:microsoft.com/office/officeart/2005/8/layout/hierarchy3"/>
    <dgm:cxn modelId="{C8A26429-4A69-4D1D-B404-F02ED3BB2C70}" type="presParOf" srcId="{F784BE88-3DB9-4E87-AFCA-2ED0BF00DEA1}" destId="{59DD2AFD-1A85-48C2-96F2-E73FC04B45F7}" srcOrd="3" destOrd="0" presId="urn:microsoft.com/office/officeart/2005/8/layout/hierarchy3"/>
    <dgm:cxn modelId="{7A34EF1D-87B1-4122-80D6-F8B6F7EA33B4}" type="presParOf" srcId="{F784BE88-3DB9-4E87-AFCA-2ED0BF00DEA1}" destId="{672A5E56-DE7C-423B-8AF4-B37E93A0E788}" srcOrd="4" destOrd="0" presId="urn:microsoft.com/office/officeart/2005/8/layout/hierarchy3"/>
    <dgm:cxn modelId="{25191E3D-0307-4E9A-AD25-521B019AE23B}" type="presParOf" srcId="{F784BE88-3DB9-4E87-AFCA-2ED0BF00DEA1}" destId="{0AFB512E-0A1F-4167-ADE0-87DA96AF7CDA}" srcOrd="5" destOrd="0" presId="urn:microsoft.com/office/officeart/2005/8/layout/hierarchy3"/>
    <dgm:cxn modelId="{FAB3C8B8-65E4-4B23-AD18-EF84D3EC629C}" type="presParOf" srcId="{F784BE88-3DB9-4E87-AFCA-2ED0BF00DEA1}" destId="{E1C3DDF9-8D78-42AC-8AD1-4E929A97D46F}" srcOrd="6" destOrd="0" presId="urn:microsoft.com/office/officeart/2005/8/layout/hierarchy3"/>
    <dgm:cxn modelId="{F1DA2D8A-6A13-4783-9BA5-A1F4DA66BFB4}" type="presParOf" srcId="{F784BE88-3DB9-4E87-AFCA-2ED0BF00DEA1}" destId="{33DB687E-6F14-4652-B35A-51688E08CDBC}"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Selección del sensor de temperatura</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3000" dirty="0" smtClean="0">
              <a:effectLst>
                <a:outerShdw blurRad="38100" dist="38100" dir="2700000" algn="tl">
                  <a:srgbClr val="000000">
                    <a:alpha val="43137"/>
                  </a:srgbClr>
                </a:outerShdw>
              </a:effectLst>
            </a:rPr>
            <a:t>Temperatura máxima</a:t>
          </a:r>
          <a:endParaRPr lang="es-ES" sz="30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80E71120-5610-4227-9823-98171824464A}">
      <dgm:prSet phldrT="[Texto]" custT="1"/>
      <dgm:spPr/>
      <dgm:t>
        <a:bodyPr/>
        <a:lstStyle/>
        <a:p>
          <a:r>
            <a:rPr lang="es-ES" sz="3000" b="0" dirty="0" smtClean="0">
              <a:effectLst>
                <a:outerShdw blurRad="38100" dist="38100" dir="2700000" algn="tl">
                  <a:srgbClr val="000000">
                    <a:alpha val="43137"/>
                  </a:srgbClr>
                </a:outerShdw>
              </a:effectLst>
            </a:rPr>
            <a:t>Tipo de medición</a:t>
          </a:r>
          <a:endParaRPr lang="es-ES" sz="3000" b="0" noProof="0" dirty="0">
            <a:effectLst>
              <a:outerShdw blurRad="38100" dist="38100" dir="2700000" algn="tl">
                <a:srgbClr val="000000">
                  <a:alpha val="43137"/>
                </a:srgbClr>
              </a:outerShdw>
            </a:effectLst>
          </a:endParaRPr>
        </a:p>
      </dgm:t>
    </dgm:pt>
    <dgm:pt modelId="{27056068-D5FC-43C6-9E2B-128774CFF754}" type="sibTrans" cxnId="{88A645BE-3948-4451-BD4A-7F2742FF765A}">
      <dgm:prSet/>
      <dgm:spPr/>
      <dgm:t>
        <a:bodyPr/>
        <a:lstStyle/>
        <a:p>
          <a:endParaRPr lang="es-EC"/>
        </a:p>
      </dgm:t>
    </dgm:pt>
    <dgm:pt modelId="{41B9E67D-D08E-4CDF-BA2A-05AE37469EC8}" type="parTrans" cxnId="{88A645BE-3948-4451-BD4A-7F2742FF765A}">
      <dgm:prSet/>
      <dgm:spPr/>
      <dgm:t>
        <a:bodyPr/>
        <a:lstStyle/>
        <a:p>
          <a:endParaRPr lang="es-EC"/>
        </a:p>
      </dgm:t>
    </dgm:pt>
    <dgm:pt modelId="{0BD455A4-3A35-4605-A646-A28298F696E8}">
      <dgm:prSet phldrT="[Texto]" custT="1"/>
      <dgm:spPr/>
      <dgm:t>
        <a:bodyPr/>
        <a:lstStyle/>
        <a:p>
          <a:r>
            <a:rPr lang="es-ES" sz="3000" dirty="0" smtClean="0">
              <a:effectLst>
                <a:outerShdw blurRad="38100" dist="38100" dir="2700000" algn="tl">
                  <a:srgbClr val="000000">
                    <a:alpha val="43137"/>
                  </a:srgbClr>
                </a:outerShdw>
              </a:effectLst>
            </a:rPr>
            <a:t>Costo</a:t>
          </a:r>
          <a:endParaRPr lang="es-ES" sz="3000" b="0" noProof="0" dirty="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E9350BBD-0C18-4831-8E7C-F16A45935431}">
      <dgm:prSet phldrT="[Texto]" custT="1"/>
      <dgm:spPr/>
      <dgm:t>
        <a:bodyPr/>
        <a:lstStyle/>
        <a:p>
          <a:r>
            <a:rPr lang="es-ES" sz="3000" dirty="0" smtClean="0">
              <a:effectLst>
                <a:outerShdw blurRad="38100" dist="38100" dir="2700000" algn="tl">
                  <a:srgbClr val="000000">
                    <a:alpha val="43137"/>
                  </a:srgbClr>
                </a:outerShdw>
              </a:effectLst>
            </a:rPr>
            <a:t>Velocidad de respuesta</a:t>
          </a:r>
          <a:endParaRPr lang="es-ES" sz="3000" b="0" noProof="0" dirty="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3000" dirty="0" smtClean="0">
              <a:effectLst>
                <a:outerShdw blurRad="38100" dist="38100" dir="2700000" algn="tl">
                  <a:srgbClr val="000000">
                    <a:alpha val="43137"/>
                  </a:srgbClr>
                </a:outerShdw>
              </a:effectLst>
            </a:rPr>
            <a:t>Exactitud</a:t>
          </a:r>
          <a:endParaRPr lang="es-ES" sz="30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S" sz="3000" dirty="0" smtClean="0">
              <a:effectLst>
                <a:outerShdw blurRad="38100" dist="38100" dir="2700000" algn="tl">
                  <a:srgbClr val="000000">
                    <a:alpha val="43137"/>
                  </a:srgbClr>
                </a:outerShdw>
              </a:effectLst>
            </a:rPr>
            <a:t>Rango de temperatura a medir</a:t>
          </a:r>
          <a:endParaRPr lang="es-ES" sz="3000" b="0" noProof="0" dirty="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6"/>
      <dgm:spPr/>
      <dgm:t>
        <a:bodyPr/>
        <a:lstStyle/>
        <a:p>
          <a:endParaRPr lang="es-ES"/>
        </a:p>
      </dgm:t>
    </dgm:pt>
    <dgm:pt modelId="{45B98A4A-0B6D-4F48-B74E-847DD2F0977C}" type="pres">
      <dgm:prSet presAssocID="{D0D20E71-FED1-4623-8034-D329000238BD}" presName="childText" presStyleLbl="bgAcc1" presStyleIdx="0" presStyleCnt="6"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6"/>
      <dgm:spPr/>
      <dgm:t>
        <a:bodyPr/>
        <a:lstStyle/>
        <a:p>
          <a:endParaRPr lang="es-ES"/>
        </a:p>
      </dgm:t>
    </dgm:pt>
    <dgm:pt modelId="{59DD2AFD-1A85-48C2-96F2-E73FC04B45F7}" type="pres">
      <dgm:prSet presAssocID="{613D9770-E617-4792-A0EF-694D6913B044}" presName="childText" presStyleLbl="bgAcc1" presStyleIdx="1" presStyleCnt="6"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6"/>
      <dgm:spPr/>
      <dgm:t>
        <a:bodyPr/>
        <a:lstStyle/>
        <a:p>
          <a:endParaRPr lang="es-ES"/>
        </a:p>
      </dgm:t>
    </dgm:pt>
    <dgm:pt modelId="{0AFB512E-0A1F-4167-ADE0-87DA96AF7CDA}" type="pres">
      <dgm:prSet presAssocID="{4888119B-4460-4856-B734-0AC31AC71F78}" presName="childText" presStyleLbl="bgAcc1" presStyleIdx="2" presStyleCnt="6"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3" presStyleCnt="6"/>
      <dgm:spPr/>
      <dgm:t>
        <a:bodyPr/>
        <a:lstStyle/>
        <a:p>
          <a:endParaRPr lang="es-ES"/>
        </a:p>
      </dgm:t>
    </dgm:pt>
    <dgm:pt modelId="{33DB687E-6F14-4652-B35A-51688E08CDBC}" type="pres">
      <dgm:prSet presAssocID="{E9350BBD-0C18-4831-8E7C-F16A45935431}" presName="childText" presStyleLbl="bgAcc1" presStyleIdx="3" presStyleCnt="6" custScaleX="739626" custScaleY="95946">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4" presStyleCnt="6"/>
      <dgm:spPr/>
      <dgm:t>
        <a:bodyPr/>
        <a:lstStyle/>
        <a:p>
          <a:endParaRPr lang="es-ES"/>
        </a:p>
      </dgm:t>
    </dgm:pt>
    <dgm:pt modelId="{FDD4A873-29D1-4F5D-B606-BEC021656717}" type="pres">
      <dgm:prSet presAssocID="{0BD455A4-3A35-4605-A646-A28298F696E8}" presName="childText" presStyleLbl="bgAcc1" presStyleIdx="4" presStyleCnt="6" custScaleX="739626" custScaleY="95946">
        <dgm:presLayoutVars>
          <dgm:bulletEnabled val="1"/>
        </dgm:presLayoutVars>
      </dgm:prSet>
      <dgm:spPr/>
      <dgm:t>
        <a:bodyPr/>
        <a:lstStyle/>
        <a:p>
          <a:endParaRPr lang="es-ES"/>
        </a:p>
      </dgm:t>
    </dgm:pt>
    <dgm:pt modelId="{A5CE2B06-D6D3-4E32-A292-236CE553F692}" type="pres">
      <dgm:prSet presAssocID="{41B9E67D-D08E-4CDF-BA2A-05AE37469EC8}" presName="Name13" presStyleLbl="parChTrans1D2" presStyleIdx="5" presStyleCnt="6"/>
      <dgm:spPr/>
      <dgm:t>
        <a:bodyPr/>
        <a:lstStyle/>
        <a:p>
          <a:endParaRPr lang="es-ES"/>
        </a:p>
      </dgm:t>
    </dgm:pt>
    <dgm:pt modelId="{52E93384-1EE8-467B-B2FB-37468E63CB8F}" type="pres">
      <dgm:prSet presAssocID="{80E71120-5610-4227-9823-98171824464A}" presName="childText" presStyleLbl="bgAcc1" presStyleIdx="5" presStyleCnt="6" custScaleX="739626" custScaleY="95946">
        <dgm:presLayoutVars>
          <dgm:bulletEnabled val="1"/>
        </dgm:presLayoutVars>
      </dgm:prSet>
      <dgm:spPr/>
      <dgm:t>
        <a:bodyPr/>
        <a:lstStyle/>
        <a:p>
          <a:endParaRPr lang="es-EC"/>
        </a:p>
      </dgm:t>
    </dgm:pt>
  </dgm:ptLst>
  <dgm:cxnLst>
    <dgm:cxn modelId="{4F6D85A3-E7BE-4F7B-AE57-CE314DA6E6CD}" type="presOf" srcId="{CB9964DC-5E01-4879-9733-CDEE2AB1D1F7}" destId="{C7DDC059-89DD-4F99-A10D-9C975D60C8D8}" srcOrd="1" destOrd="0" presId="urn:microsoft.com/office/officeart/2005/8/layout/hierarchy3"/>
    <dgm:cxn modelId="{F801FEAA-EC02-424A-AF49-F4D1F841A1D7}" type="presOf" srcId="{E9350BBD-0C18-4831-8E7C-F16A45935431}" destId="{33DB687E-6F14-4652-B35A-51688E08CDBC}" srcOrd="0" destOrd="0" presId="urn:microsoft.com/office/officeart/2005/8/layout/hierarchy3"/>
    <dgm:cxn modelId="{5DA09E97-7A82-4F67-B081-6E3DC853A420}" srcId="{CB9964DC-5E01-4879-9733-CDEE2AB1D1F7}" destId="{0BD455A4-3A35-4605-A646-A28298F696E8}" srcOrd="4" destOrd="0" parTransId="{424C6800-68CF-47B3-A84E-7CCBDF39A632}" sibTransId="{BA5F5B17-9504-4DFE-8A84-F0B9A6649101}"/>
    <dgm:cxn modelId="{3DC3FC96-C1C4-48EC-A90F-ACFF9E24D49E}" type="presOf" srcId="{41B9E67D-D08E-4CDF-BA2A-05AE37469EC8}" destId="{A5CE2B06-D6D3-4E32-A292-236CE553F692}" srcOrd="0" destOrd="0" presId="urn:microsoft.com/office/officeart/2005/8/layout/hierarchy3"/>
    <dgm:cxn modelId="{5EA24858-4EE6-400A-9805-379CC4E50A0D}" type="presOf" srcId="{4349BE00-98CD-4A0C-8970-0800DCF0B510}" destId="{6453487C-0FAF-4B32-BD10-ECD1ABD7E947}" srcOrd="0" destOrd="0" presId="urn:microsoft.com/office/officeart/2005/8/layout/hierarchy3"/>
    <dgm:cxn modelId="{9021914A-06D6-44FF-AA9E-2D25807C77E9}" type="presOf" srcId="{D0D20E71-FED1-4623-8034-D329000238BD}" destId="{45B98A4A-0B6D-4F48-B74E-847DD2F0977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9A421328-FE27-4149-82D7-6EB78C5C3673}" type="presOf" srcId="{66EFD120-7370-4236-A1C8-805476443644}" destId="{E1C3DDF9-8D78-42AC-8AD1-4E929A97D46F}" srcOrd="0" destOrd="0" presId="urn:microsoft.com/office/officeart/2005/8/layout/hierarchy3"/>
    <dgm:cxn modelId="{88A645BE-3948-4451-BD4A-7F2742FF765A}" srcId="{CB9964DC-5E01-4879-9733-CDEE2AB1D1F7}" destId="{80E71120-5610-4227-9823-98171824464A}" srcOrd="5" destOrd="0" parTransId="{41B9E67D-D08E-4CDF-BA2A-05AE37469EC8}" sibTransId="{27056068-D5FC-43C6-9E2B-128774CFF754}"/>
    <dgm:cxn modelId="{95F2ACFD-9060-4913-B270-052C2AB16309}" type="presOf" srcId="{4888119B-4460-4856-B734-0AC31AC71F78}" destId="{0AFB512E-0A1F-4167-ADE0-87DA96AF7CDA}" srcOrd="0" destOrd="0" presId="urn:microsoft.com/office/officeart/2005/8/layout/hierarchy3"/>
    <dgm:cxn modelId="{52101ABD-6735-4159-A77C-81676A39AC78}" type="presOf" srcId="{424C6800-68CF-47B3-A84E-7CCBDF39A632}" destId="{6BA344AC-4505-413D-A61D-F24FAE58D7EF}" srcOrd="0" destOrd="0" presId="urn:microsoft.com/office/officeart/2005/8/layout/hierarchy3"/>
    <dgm:cxn modelId="{5A0BE935-2E16-4ECD-979E-C3DFA916FC51}" srcId="{CB9964DC-5E01-4879-9733-CDEE2AB1D1F7}" destId="{E9350BBD-0C18-4831-8E7C-F16A45935431}" srcOrd="3" destOrd="0" parTransId="{66EFD120-7370-4236-A1C8-805476443644}" sibTransId="{F16DC11A-92A1-4BB0-B5D0-334054FBA32C}"/>
    <dgm:cxn modelId="{19042A5B-0D2A-494C-BA3C-66BB77496819}" type="presOf" srcId="{CB9964DC-5E01-4879-9733-CDEE2AB1D1F7}" destId="{ECB1CA3E-26B8-4A39-AEF8-6F06E506D3C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488E6CDC-B8BA-4B1E-A481-7DD4A25CBBFF}" type="presOf" srcId="{80E71120-5610-4227-9823-98171824464A}" destId="{52E93384-1EE8-467B-B2FB-37468E63CB8F}" srcOrd="0" destOrd="0" presId="urn:microsoft.com/office/officeart/2005/8/layout/hierarchy3"/>
    <dgm:cxn modelId="{21A176DD-D2E0-42DF-99F8-7F7F4256DAC9}" type="presOf" srcId="{0E6EAE7D-5720-4E49-8312-A1094045AD70}" destId="{672A5E56-DE7C-423B-8AF4-B37E93A0E788}" srcOrd="0" destOrd="0" presId="urn:microsoft.com/office/officeart/2005/8/layout/hierarchy3"/>
    <dgm:cxn modelId="{E5D4E1EF-3D6E-4CC2-9252-1240BFE2E54C}" type="presOf" srcId="{7061F2FC-F2AB-4DE3-98B0-886576B4E2C6}" destId="{D433476B-D68D-4328-ADAC-B2895D3D50CF}" srcOrd="0" destOrd="0" presId="urn:microsoft.com/office/officeart/2005/8/layout/hierarchy3"/>
    <dgm:cxn modelId="{5381A87D-2F9F-4E5B-B016-190F721D8FE2}" srcId="{CB9964DC-5E01-4879-9733-CDEE2AB1D1F7}" destId="{613D9770-E617-4792-A0EF-694D6913B044}" srcOrd="1" destOrd="0" parTransId="{8E58BE12-E61E-4161-87EB-35A7176E5F95}" sibTransId="{E4B6CB5B-513B-4507-8653-2C68DEB5C6C2}"/>
    <dgm:cxn modelId="{AEC39A83-76B8-4C0A-97F2-F3865E322778}" srcId="{CB9964DC-5E01-4879-9733-CDEE2AB1D1F7}" destId="{4888119B-4460-4856-B734-0AC31AC71F78}" srcOrd="2" destOrd="0" parTransId="{0E6EAE7D-5720-4E49-8312-A1094045AD70}" sibTransId="{EF609D22-2240-462B-BBC6-2F511A02E366}"/>
    <dgm:cxn modelId="{EAB0FD43-CF10-4AC4-B562-57DE9E68323B}" type="presOf" srcId="{8E58BE12-E61E-4161-87EB-35A7176E5F95}" destId="{F27B7295-80E4-4410-9A4D-672618C6243E}" srcOrd="0" destOrd="0" presId="urn:microsoft.com/office/officeart/2005/8/layout/hierarchy3"/>
    <dgm:cxn modelId="{7F5AB61F-FAF9-485B-B269-92E908BA8D23}" type="presOf" srcId="{0BD455A4-3A35-4605-A646-A28298F696E8}" destId="{FDD4A873-29D1-4F5D-B606-BEC021656717}" srcOrd="0" destOrd="0" presId="urn:microsoft.com/office/officeart/2005/8/layout/hierarchy3"/>
    <dgm:cxn modelId="{2FA308B6-D06F-48E2-875C-E249254C4DF8}" type="presOf" srcId="{613D9770-E617-4792-A0EF-694D6913B044}" destId="{59DD2AFD-1A85-48C2-96F2-E73FC04B45F7}" srcOrd="0" destOrd="0" presId="urn:microsoft.com/office/officeart/2005/8/layout/hierarchy3"/>
    <dgm:cxn modelId="{9D29332C-1DF1-4C74-92D4-9C37DF0E7FE5}" type="presParOf" srcId="{D433476B-D68D-4328-ADAC-B2895D3D50CF}" destId="{1E58A3BC-F1F7-40EE-89AA-32E802ED4BF7}" srcOrd="0" destOrd="0" presId="urn:microsoft.com/office/officeart/2005/8/layout/hierarchy3"/>
    <dgm:cxn modelId="{FD4FC83E-B6EF-417C-966F-064F3BA1E4AE}" type="presParOf" srcId="{1E58A3BC-F1F7-40EE-89AA-32E802ED4BF7}" destId="{D21DF85A-45CA-4CE0-B0ED-CF4615475EE0}" srcOrd="0" destOrd="0" presId="urn:microsoft.com/office/officeart/2005/8/layout/hierarchy3"/>
    <dgm:cxn modelId="{D837A7D9-B60C-468E-B22A-0292EB1FD363}" type="presParOf" srcId="{D21DF85A-45CA-4CE0-B0ED-CF4615475EE0}" destId="{ECB1CA3E-26B8-4A39-AEF8-6F06E506D3C7}" srcOrd="0" destOrd="0" presId="urn:microsoft.com/office/officeart/2005/8/layout/hierarchy3"/>
    <dgm:cxn modelId="{5183D4B1-A722-493D-838C-111D7219C14D}" type="presParOf" srcId="{D21DF85A-45CA-4CE0-B0ED-CF4615475EE0}" destId="{C7DDC059-89DD-4F99-A10D-9C975D60C8D8}" srcOrd="1" destOrd="0" presId="urn:microsoft.com/office/officeart/2005/8/layout/hierarchy3"/>
    <dgm:cxn modelId="{B155ED21-7F48-499B-ABE9-F00692E12CE1}" type="presParOf" srcId="{1E58A3BC-F1F7-40EE-89AA-32E802ED4BF7}" destId="{F784BE88-3DB9-4E87-AFCA-2ED0BF00DEA1}" srcOrd="1" destOrd="0" presId="urn:microsoft.com/office/officeart/2005/8/layout/hierarchy3"/>
    <dgm:cxn modelId="{E31FF0FC-6FF9-493B-A1D7-A0C35F335E9E}" type="presParOf" srcId="{F784BE88-3DB9-4E87-AFCA-2ED0BF00DEA1}" destId="{6453487C-0FAF-4B32-BD10-ECD1ABD7E947}" srcOrd="0" destOrd="0" presId="urn:microsoft.com/office/officeart/2005/8/layout/hierarchy3"/>
    <dgm:cxn modelId="{19EA34E6-BA18-4DB0-9FFF-DA132D1E4618}" type="presParOf" srcId="{F784BE88-3DB9-4E87-AFCA-2ED0BF00DEA1}" destId="{45B98A4A-0B6D-4F48-B74E-847DD2F0977C}" srcOrd="1" destOrd="0" presId="urn:microsoft.com/office/officeart/2005/8/layout/hierarchy3"/>
    <dgm:cxn modelId="{79DAB387-CAFF-4BBF-8D60-37D6B328F957}" type="presParOf" srcId="{F784BE88-3DB9-4E87-AFCA-2ED0BF00DEA1}" destId="{F27B7295-80E4-4410-9A4D-672618C6243E}" srcOrd="2" destOrd="0" presId="urn:microsoft.com/office/officeart/2005/8/layout/hierarchy3"/>
    <dgm:cxn modelId="{4719CC51-0B50-44C9-B1AD-90780AA7D971}" type="presParOf" srcId="{F784BE88-3DB9-4E87-AFCA-2ED0BF00DEA1}" destId="{59DD2AFD-1A85-48C2-96F2-E73FC04B45F7}" srcOrd="3" destOrd="0" presId="urn:microsoft.com/office/officeart/2005/8/layout/hierarchy3"/>
    <dgm:cxn modelId="{82179743-1070-4808-8687-68C3C16B7549}" type="presParOf" srcId="{F784BE88-3DB9-4E87-AFCA-2ED0BF00DEA1}" destId="{672A5E56-DE7C-423B-8AF4-B37E93A0E788}" srcOrd="4" destOrd="0" presId="urn:microsoft.com/office/officeart/2005/8/layout/hierarchy3"/>
    <dgm:cxn modelId="{C637C476-3A36-484B-B50A-B5E8118C0107}" type="presParOf" srcId="{F784BE88-3DB9-4E87-AFCA-2ED0BF00DEA1}" destId="{0AFB512E-0A1F-4167-ADE0-87DA96AF7CDA}" srcOrd="5" destOrd="0" presId="urn:microsoft.com/office/officeart/2005/8/layout/hierarchy3"/>
    <dgm:cxn modelId="{1D3ADDD4-A19E-437F-9E45-2E51FCB5B5AE}" type="presParOf" srcId="{F784BE88-3DB9-4E87-AFCA-2ED0BF00DEA1}" destId="{E1C3DDF9-8D78-42AC-8AD1-4E929A97D46F}" srcOrd="6" destOrd="0" presId="urn:microsoft.com/office/officeart/2005/8/layout/hierarchy3"/>
    <dgm:cxn modelId="{7E67754E-0B7B-44AA-AA9D-948949C2A328}" type="presParOf" srcId="{F784BE88-3DB9-4E87-AFCA-2ED0BF00DEA1}" destId="{33DB687E-6F14-4652-B35A-51688E08CDBC}" srcOrd="7" destOrd="0" presId="urn:microsoft.com/office/officeart/2005/8/layout/hierarchy3"/>
    <dgm:cxn modelId="{B1A68BC2-EEF0-4462-A44B-5977264CA995}" type="presParOf" srcId="{F784BE88-3DB9-4E87-AFCA-2ED0BF00DEA1}" destId="{6BA344AC-4505-413D-A61D-F24FAE58D7EF}" srcOrd="8" destOrd="0" presId="urn:microsoft.com/office/officeart/2005/8/layout/hierarchy3"/>
    <dgm:cxn modelId="{88F324DC-8390-4377-90C3-D98D30B7EBED}" type="presParOf" srcId="{F784BE88-3DB9-4E87-AFCA-2ED0BF00DEA1}" destId="{FDD4A873-29D1-4F5D-B606-BEC021656717}" srcOrd="9" destOrd="0" presId="urn:microsoft.com/office/officeart/2005/8/layout/hierarchy3"/>
    <dgm:cxn modelId="{E364F8D9-896E-450D-8FCF-0528D586B64A}" type="presParOf" srcId="{F784BE88-3DB9-4E87-AFCA-2ED0BF00DEA1}" destId="{A5CE2B06-D6D3-4E32-A292-236CE553F692}" srcOrd="10" destOrd="0" presId="urn:microsoft.com/office/officeart/2005/8/layout/hierarchy3"/>
    <dgm:cxn modelId="{A33F8BC8-9002-4300-AF52-188EAF587834}" type="presParOf" srcId="{F784BE88-3DB9-4E87-AFCA-2ED0BF00DEA1}" destId="{52E93384-1EE8-467B-B2FB-37468E63CB8F}" srcOrd="1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800" b="1" u="none" noProof="0" dirty="0" smtClean="0">
              <a:effectLst>
                <a:outerShdw blurRad="38100" dist="38100" dir="2700000" algn="tl">
                  <a:srgbClr val="000000">
                    <a:alpha val="43137"/>
                  </a:srgbClr>
                </a:outerShdw>
              </a:effectLst>
            </a:rPr>
            <a:t>Selección del sensor de temperatura</a:t>
          </a:r>
          <a:endParaRPr lang="es-ES" sz="28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Y="-64" custLinFactNeighborX="1832" custLinFactNeighborY="-1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A52553BD-C28D-46E3-B061-9199033DCA9D}" type="presOf" srcId="{7061F2FC-F2AB-4DE3-98B0-886576B4E2C6}" destId="{D433476B-D68D-4328-ADAC-B2895D3D50CF}" srcOrd="0" destOrd="0" presId="urn:microsoft.com/office/officeart/2005/8/layout/hierarchy3"/>
    <dgm:cxn modelId="{6FDEA5D4-E96F-4B50-9E9D-2B84CD617707}" type="presOf" srcId="{CB9964DC-5E01-4879-9733-CDEE2AB1D1F7}" destId="{C7DDC059-89DD-4F99-A10D-9C975D60C8D8}" srcOrd="1" destOrd="0" presId="urn:microsoft.com/office/officeart/2005/8/layout/hierarchy3"/>
    <dgm:cxn modelId="{8DE86915-B256-4AA6-93DC-433EE41482A9}"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280A7A3-8AB2-4F7E-A60C-917A8DE2230E}" type="presParOf" srcId="{D433476B-D68D-4328-ADAC-B2895D3D50CF}" destId="{1E58A3BC-F1F7-40EE-89AA-32E802ED4BF7}" srcOrd="0" destOrd="0" presId="urn:microsoft.com/office/officeart/2005/8/layout/hierarchy3"/>
    <dgm:cxn modelId="{8E82635E-8462-4837-B91A-33DE9DAD093F}" type="presParOf" srcId="{1E58A3BC-F1F7-40EE-89AA-32E802ED4BF7}" destId="{D21DF85A-45CA-4CE0-B0ED-CF4615475EE0}" srcOrd="0" destOrd="0" presId="urn:microsoft.com/office/officeart/2005/8/layout/hierarchy3"/>
    <dgm:cxn modelId="{6F345C24-6C37-4AAC-8ED7-4475348346B3}" type="presParOf" srcId="{D21DF85A-45CA-4CE0-B0ED-CF4615475EE0}" destId="{ECB1CA3E-26B8-4A39-AEF8-6F06E506D3C7}" srcOrd="0" destOrd="0" presId="urn:microsoft.com/office/officeart/2005/8/layout/hierarchy3"/>
    <dgm:cxn modelId="{D04DE7EA-BF72-4E3C-9176-A396F157A439}" type="presParOf" srcId="{D21DF85A-45CA-4CE0-B0ED-CF4615475EE0}" destId="{C7DDC059-89DD-4F99-A10D-9C975D60C8D8}" srcOrd="1" destOrd="0" presId="urn:microsoft.com/office/officeart/2005/8/layout/hierarchy3"/>
    <dgm:cxn modelId="{2AD0A991-3C89-422F-A02F-196CC8D75F75}"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800" b="1" u="none" noProof="0" dirty="0" smtClean="0">
              <a:effectLst>
                <a:outerShdw blurRad="38100" dist="38100" dir="2700000" algn="tl">
                  <a:srgbClr val="000000">
                    <a:alpha val="43137"/>
                  </a:srgbClr>
                </a:outerShdw>
              </a:effectLst>
            </a:rPr>
            <a:t>Controlador</a:t>
          </a:r>
          <a:endParaRPr lang="es-ES" sz="28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71985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5C8530A7-A0BD-4F61-B2F7-F286DAB121F9}" type="presOf" srcId="{CB9964DC-5E01-4879-9733-CDEE2AB1D1F7}" destId="{ECB1CA3E-26B8-4A39-AEF8-6F06E506D3C7}" srcOrd="0" destOrd="0" presId="urn:microsoft.com/office/officeart/2005/8/layout/hierarchy3"/>
    <dgm:cxn modelId="{8BDA3422-8AC1-4B39-B58B-80D44A1722D3}" type="presOf" srcId="{CB9964DC-5E01-4879-9733-CDEE2AB1D1F7}" destId="{C7DDC059-89DD-4F99-A10D-9C975D60C8D8}" srcOrd="1" destOrd="0" presId="urn:microsoft.com/office/officeart/2005/8/layout/hierarchy3"/>
    <dgm:cxn modelId="{9A99BF61-FAF4-473D-87B9-6CEC103DBD7C}" type="presOf" srcId="{7061F2FC-F2AB-4DE3-98B0-886576B4E2C6}" destId="{D433476B-D68D-4328-ADAC-B2895D3D50CF}" srcOrd="0" destOrd="0" presId="urn:microsoft.com/office/officeart/2005/8/layout/hierarchy3"/>
    <dgm:cxn modelId="{7AEE8EDF-9DB1-4E3B-9830-3DEA34A155E8}" type="presParOf" srcId="{D433476B-D68D-4328-ADAC-B2895D3D50CF}" destId="{1E58A3BC-F1F7-40EE-89AA-32E802ED4BF7}" srcOrd="0" destOrd="0" presId="urn:microsoft.com/office/officeart/2005/8/layout/hierarchy3"/>
    <dgm:cxn modelId="{560BD40D-B4FE-4F11-9AD0-8B214802A57F}" type="presParOf" srcId="{1E58A3BC-F1F7-40EE-89AA-32E802ED4BF7}" destId="{D21DF85A-45CA-4CE0-B0ED-CF4615475EE0}" srcOrd="0" destOrd="0" presId="urn:microsoft.com/office/officeart/2005/8/layout/hierarchy3"/>
    <dgm:cxn modelId="{46B06471-1C69-4551-A342-1B6CBDB23C32}" type="presParOf" srcId="{D21DF85A-45CA-4CE0-B0ED-CF4615475EE0}" destId="{ECB1CA3E-26B8-4A39-AEF8-6F06E506D3C7}" srcOrd="0" destOrd="0" presId="urn:microsoft.com/office/officeart/2005/8/layout/hierarchy3"/>
    <dgm:cxn modelId="{05D0E1EA-D7F3-4307-AFFE-FEAC6FCC46E1}" type="presParOf" srcId="{D21DF85A-45CA-4CE0-B0ED-CF4615475EE0}" destId="{C7DDC059-89DD-4F99-A10D-9C975D60C8D8}" srcOrd="1" destOrd="0" presId="urn:microsoft.com/office/officeart/2005/8/layout/hierarchy3"/>
    <dgm:cxn modelId="{430DFB16-D53B-40F8-B35A-192D8443BA2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Selección del PLC</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800" b="0" i="0" dirty="0" smtClean="0">
              <a:effectLst>
                <a:outerShdw blurRad="38100" dist="38100" dir="2700000" algn="tl">
                  <a:srgbClr val="000000">
                    <a:alpha val="43137"/>
                  </a:srgbClr>
                </a:outerShdw>
              </a:effectLst>
            </a:rPr>
            <a:t>Fuente de alimentación</a:t>
          </a:r>
          <a:endParaRPr lang="es-ES" sz="28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80E71120-5610-4227-9823-98171824464A}">
      <dgm:prSet phldrT="[Texto]" custT="1"/>
      <dgm:spPr/>
      <dgm:t>
        <a:bodyPr/>
        <a:lstStyle/>
        <a:p>
          <a:r>
            <a:rPr lang="es-ES" sz="2800" b="0" i="0" dirty="0" smtClean="0">
              <a:effectLst>
                <a:outerShdw blurRad="38100" dist="38100" dir="2700000" algn="tl">
                  <a:srgbClr val="000000">
                    <a:alpha val="43137"/>
                  </a:srgbClr>
                </a:outerShdw>
              </a:effectLst>
            </a:rPr>
            <a:t>Comunicaciones</a:t>
          </a:r>
          <a:endParaRPr lang="es-ES" sz="2800" b="0" noProof="0" dirty="0">
            <a:effectLst>
              <a:outerShdw blurRad="38100" dist="38100" dir="2700000" algn="tl">
                <a:srgbClr val="000000">
                  <a:alpha val="43137"/>
                </a:srgbClr>
              </a:outerShdw>
            </a:effectLst>
          </a:endParaRPr>
        </a:p>
      </dgm:t>
    </dgm:pt>
    <dgm:pt modelId="{27056068-D5FC-43C6-9E2B-128774CFF754}" type="sibTrans" cxnId="{88A645BE-3948-4451-BD4A-7F2742FF765A}">
      <dgm:prSet/>
      <dgm:spPr/>
      <dgm:t>
        <a:bodyPr/>
        <a:lstStyle/>
        <a:p>
          <a:endParaRPr lang="es-EC"/>
        </a:p>
      </dgm:t>
    </dgm:pt>
    <dgm:pt modelId="{41B9E67D-D08E-4CDF-BA2A-05AE37469EC8}" type="parTrans" cxnId="{88A645BE-3948-4451-BD4A-7F2742FF765A}">
      <dgm:prSet/>
      <dgm:spPr/>
      <dgm:t>
        <a:bodyPr/>
        <a:lstStyle/>
        <a:p>
          <a:endParaRPr lang="es-EC"/>
        </a:p>
      </dgm:t>
    </dgm:pt>
    <dgm:pt modelId="{0BD455A4-3A35-4605-A646-A28298F696E8}">
      <dgm:prSet phldrT="[Texto]" custT="1"/>
      <dgm:spPr/>
      <dgm:t>
        <a:bodyPr/>
        <a:lstStyle/>
        <a:p>
          <a:r>
            <a:rPr lang="es-ES" sz="2800" b="0" i="0" dirty="0" smtClean="0">
              <a:effectLst>
                <a:outerShdw blurRad="38100" dist="38100" dir="2700000" algn="tl">
                  <a:srgbClr val="000000">
                    <a:alpha val="43137"/>
                  </a:srgbClr>
                </a:outerShdw>
              </a:effectLst>
            </a:rPr>
            <a:t>Entradas / salidas analógicas</a:t>
          </a:r>
          <a:endParaRPr lang="es-ES" sz="2800" b="0" noProof="0" dirty="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E9350BBD-0C18-4831-8E7C-F16A45935431}">
      <dgm:prSet phldrT="[Texto]" custT="1"/>
      <dgm:spPr/>
      <dgm:t>
        <a:bodyPr/>
        <a:lstStyle/>
        <a:p>
          <a:r>
            <a:rPr lang="es-ES" sz="2800" b="0" i="0" dirty="0" smtClean="0">
              <a:effectLst>
                <a:outerShdw blurRad="38100" dist="38100" dir="2700000" algn="tl">
                  <a:srgbClr val="000000">
                    <a:alpha val="43137"/>
                  </a:srgbClr>
                </a:outerShdw>
              </a:effectLst>
            </a:rPr>
            <a:t>Salidas discretas</a:t>
          </a:r>
          <a:endParaRPr lang="es-ES" sz="2800" b="0" noProof="0" dirty="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2800" b="0" i="0" dirty="0" smtClean="0">
              <a:effectLst>
                <a:outerShdw blurRad="38100" dist="38100" dir="2700000" algn="tl">
                  <a:srgbClr val="000000">
                    <a:alpha val="43137"/>
                  </a:srgbClr>
                </a:outerShdw>
              </a:effectLst>
            </a:rPr>
            <a:t>Entradas discretas</a:t>
          </a:r>
          <a:endParaRPr lang="es-ES" sz="28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S" sz="2800" b="0" i="0" dirty="0" smtClean="0">
              <a:effectLst>
                <a:outerShdw blurRad="38100" dist="38100" dir="2700000" algn="tl">
                  <a:srgbClr val="000000">
                    <a:alpha val="43137"/>
                  </a:srgbClr>
                </a:outerShdw>
              </a:effectLst>
            </a:rPr>
            <a:t>Unidad de procesamiento central</a:t>
          </a:r>
          <a:endParaRPr lang="es-ES" sz="2800" b="0" noProof="0" dirty="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1C62CE1D-7DCF-41FC-B56D-321294407070}">
      <dgm:prSet phldrT="[Texto]" custT="1"/>
      <dgm:spPr/>
      <dgm:t>
        <a:bodyPr/>
        <a:lstStyle/>
        <a:p>
          <a:r>
            <a:rPr lang="es-ES" sz="2800" b="0" i="0" dirty="0" smtClean="0">
              <a:effectLst>
                <a:outerShdw blurRad="38100" dist="38100" dir="2700000" algn="tl">
                  <a:srgbClr val="000000">
                    <a:alpha val="43137"/>
                  </a:srgbClr>
                </a:outerShdw>
              </a:effectLst>
            </a:rPr>
            <a:t>Software</a:t>
          </a:r>
          <a:endParaRPr lang="es-ES" sz="2800" b="0" noProof="0" dirty="0">
            <a:effectLst>
              <a:outerShdw blurRad="38100" dist="38100" dir="2700000" algn="tl">
                <a:srgbClr val="000000">
                  <a:alpha val="43137"/>
                </a:srgbClr>
              </a:outerShdw>
            </a:effectLst>
          </a:endParaRPr>
        </a:p>
      </dgm:t>
    </dgm:pt>
    <dgm:pt modelId="{C1FC460E-602E-411A-8802-056BB6EBBC9A}" type="parTrans" cxnId="{A4B9A793-BA41-4393-A158-6C55FA7768EC}">
      <dgm:prSet/>
      <dgm:spPr/>
      <dgm:t>
        <a:bodyPr/>
        <a:lstStyle/>
        <a:p>
          <a:endParaRPr lang="es-ES"/>
        </a:p>
      </dgm:t>
    </dgm:pt>
    <dgm:pt modelId="{4C695AB3-0BB0-4339-8DA4-E8367BD4E2EA}" type="sibTrans" cxnId="{A4B9A793-BA41-4393-A158-6C55FA7768EC}">
      <dgm:prSet/>
      <dgm:spPr/>
      <dgm:t>
        <a:bodyPr/>
        <a:lstStyle/>
        <a:p>
          <a:endParaRPr lang="es-ES"/>
        </a:p>
      </dgm:t>
    </dgm:pt>
    <dgm:pt modelId="{D39C1DC5-160B-4C95-B5D0-2BC1547D8D91}">
      <dgm:prSet phldrT="[Texto]" custT="1"/>
      <dgm:spPr/>
      <dgm:t>
        <a:bodyPr/>
        <a:lstStyle/>
        <a:p>
          <a:r>
            <a:rPr lang="es-ES" sz="2800" b="0" noProof="0" dirty="0" smtClean="0">
              <a:effectLst>
                <a:outerShdw blurRad="38100" dist="38100" dir="2700000" algn="tl">
                  <a:srgbClr val="000000">
                    <a:alpha val="43137"/>
                  </a:srgbClr>
                </a:outerShdw>
              </a:effectLst>
            </a:rPr>
            <a:t>Precio y </a:t>
          </a:r>
          <a:r>
            <a:rPr lang="es-ES" sz="2800" b="0" i="0" dirty="0" smtClean="0">
              <a:effectLst>
                <a:outerShdw blurRad="38100" dist="38100" dir="2700000" algn="tl">
                  <a:srgbClr val="000000">
                    <a:alpha val="43137"/>
                  </a:srgbClr>
                </a:outerShdw>
              </a:effectLst>
            </a:rPr>
            <a:t>soporte técnico</a:t>
          </a:r>
          <a:endParaRPr lang="es-ES" sz="2800" b="0" noProof="0" dirty="0">
            <a:effectLst>
              <a:outerShdw blurRad="38100" dist="38100" dir="2700000" algn="tl">
                <a:srgbClr val="000000">
                  <a:alpha val="43137"/>
                </a:srgbClr>
              </a:outerShdw>
            </a:effectLst>
          </a:endParaRPr>
        </a:p>
      </dgm:t>
    </dgm:pt>
    <dgm:pt modelId="{3F57BF0C-6BB5-4C13-8FB4-9EB45E63D555}" type="parTrans" cxnId="{78427FA4-DC5A-42AC-9592-4944FC83A0F2}">
      <dgm:prSet/>
      <dgm:spPr/>
      <dgm:t>
        <a:bodyPr/>
        <a:lstStyle/>
        <a:p>
          <a:endParaRPr lang="es-ES"/>
        </a:p>
      </dgm:t>
    </dgm:pt>
    <dgm:pt modelId="{AAE8FD7B-6758-4689-AC8D-9D6474DF52AC}" type="sibTrans" cxnId="{78427FA4-DC5A-42AC-9592-4944FC83A0F2}">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8"/>
      <dgm:spPr/>
      <dgm:t>
        <a:bodyPr/>
        <a:lstStyle/>
        <a:p>
          <a:endParaRPr lang="es-ES"/>
        </a:p>
      </dgm:t>
    </dgm:pt>
    <dgm:pt modelId="{45B98A4A-0B6D-4F48-B74E-847DD2F0977C}" type="pres">
      <dgm:prSet presAssocID="{D0D20E71-FED1-4623-8034-D329000238BD}" presName="childText" presStyleLbl="bgAcc1" presStyleIdx="0" presStyleCnt="8"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8"/>
      <dgm:spPr/>
      <dgm:t>
        <a:bodyPr/>
        <a:lstStyle/>
        <a:p>
          <a:endParaRPr lang="es-ES"/>
        </a:p>
      </dgm:t>
    </dgm:pt>
    <dgm:pt modelId="{59DD2AFD-1A85-48C2-96F2-E73FC04B45F7}" type="pres">
      <dgm:prSet presAssocID="{613D9770-E617-4792-A0EF-694D6913B044}" presName="childText" presStyleLbl="bgAcc1" presStyleIdx="1" presStyleCnt="8"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8"/>
      <dgm:spPr/>
      <dgm:t>
        <a:bodyPr/>
        <a:lstStyle/>
        <a:p>
          <a:endParaRPr lang="es-ES"/>
        </a:p>
      </dgm:t>
    </dgm:pt>
    <dgm:pt modelId="{0AFB512E-0A1F-4167-ADE0-87DA96AF7CDA}" type="pres">
      <dgm:prSet presAssocID="{4888119B-4460-4856-B734-0AC31AC71F78}" presName="childText" presStyleLbl="bgAcc1" presStyleIdx="2" presStyleCnt="8"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3" presStyleCnt="8"/>
      <dgm:spPr/>
      <dgm:t>
        <a:bodyPr/>
        <a:lstStyle/>
        <a:p>
          <a:endParaRPr lang="es-ES"/>
        </a:p>
      </dgm:t>
    </dgm:pt>
    <dgm:pt modelId="{33DB687E-6F14-4652-B35A-51688E08CDBC}" type="pres">
      <dgm:prSet presAssocID="{E9350BBD-0C18-4831-8E7C-F16A45935431}" presName="childText" presStyleLbl="bgAcc1" presStyleIdx="3" presStyleCnt="8" custScaleX="739626" custScaleY="95946">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4" presStyleCnt="8"/>
      <dgm:spPr/>
      <dgm:t>
        <a:bodyPr/>
        <a:lstStyle/>
        <a:p>
          <a:endParaRPr lang="es-ES"/>
        </a:p>
      </dgm:t>
    </dgm:pt>
    <dgm:pt modelId="{FDD4A873-29D1-4F5D-B606-BEC021656717}" type="pres">
      <dgm:prSet presAssocID="{0BD455A4-3A35-4605-A646-A28298F696E8}" presName="childText" presStyleLbl="bgAcc1" presStyleIdx="4" presStyleCnt="8" custScaleX="739626" custScaleY="95946">
        <dgm:presLayoutVars>
          <dgm:bulletEnabled val="1"/>
        </dgm:presLayoutVars>
      </dgm:prSet>
      <dgm:spPr/>
      <dgm:t>
        <a:bodyPr/>
        <a:lstStyle/>
        <a:p>
          <a:endParaRPr lang="es-ES"/>
        </a:p>
      </dgm:t>
    </dgm:pt>
    <dgm:pt modelId="{A5CE2B06-D6D3-4E32-A292-236CE553F692}" type="pres">
      <dgm:prSet presAssocID="{41B9E67D-D08E-4CDF-BA2A-05AE37469EC8}" presName="Name13" presStyleLbl="parChTrans1D2" presStyleIdx="5" presStyleCnt="8"/>
      <dgm:spPr/>
      <dgm:t>
        <a:bodyPr/>
        <a:lstStyle/>
        <a:p>
          <a:endParaRPr lang="es-ES"/>
        </a:p>
      </dgm:t>
    </dgm:pt>
    <dgm:pt modelId="{52E93384-1EE8-467B-B2FB-37468E63CB8F}" type="pres">
      <dgm:prSet presAssocID="{80E71120-5610-4227-9823-98171824464A}" presName="childText" presStyleLbl="bgAcc1" presStyleIdx="5" presStyleCnt="8" custScaleX="739626" custScaleY="95946">
        <dgm:presLayoutVars>
          <dgm:bulletEnabled val="1"/>
        </dgm:presLayoutVars>
      </dgm:prSet>
      <dgm:spPr/>
      <dgm:t>
        <a:bodyPr/>
        <a:lstStyle/>
        <a:p>
          <a:endParaRPr lang="es-EC"/>
        </a:p>
      </dgm:t>
    </dgm:pt>
    <dgm:pt modelId="{2596A7F1-E239-4893-A47F-7753E8FF4ED0}" type="pres">
      <dgm:prSet presAssocID="{C1FC460E-602E-411A-8802-056BB6EBBC9A}" presName="Name13" presStyleLbl="parChTrans1D2" presStyleIdx="6" presStyleCnt="8"/>
      <dgm:spPr/>
    </dgm:pt>
    <dgm:pt modelId="{487A732F-25BE-4498-B60A-7239CFA560C8}" type="pres">
      <dgm:prSet presAssocID="{1C62CE1D-7DCF-41FC-B56D-321294407070}" presName="childText" presStyleLbl="bgAcc1" presStyleIdx="6" presStyleCnt="8" custScaleX="743124">
        <dgm:presLayoutVars>
          <dgm:bulletEnabled val="1"/>
        </dgm:presLayoutVars>
      </dgm:prSet>
      <dgm:spPr/>
      <dgm:t>
        <a:bodyPr/>
        <a:lstStyle/>
        <a:p>
          <a:endParaRPr lang="es-ES"/>
        </a:p>
      </dgm:t>
    </dgm:pt>
    <dgm:pt modelId="{81D9E5B0-8B60-4032-92D7-AAA9A0375081}" type="pres">
      <dgm:prSet presAssocID="{3F57BF0C-6BB5-4C13-8FB4-9EB45E63D555}" presName="Name13" presStyleLbl="parChTrans1D2" presStyleIdx="7" presStyleCnt="8"/>
      <dgm:spPr/>
    </dgm:pt>
    <dgm:pt modelId="{9EC35A55-FC97-4786-923F-02B883F70EA4}" type="pres">
      <dgm:prSet presAssocID="{D39C1DC5-160B-4C95-B5D0-2BC1547D8D91}" presName="childText" presStyleLbl="bgAcc1" presStyleIdx="7" presStyleCnt="8" custScaleX="743411">
        <dgm:presLayoutVars>
          <dgm:bulletEnabled val="1"/>
        </dgm:presLayoutVars>
      </dgm:prSet>
      <dgm:spPr/>
      <dgm:t>
        <a:bodyPr/>
        <a:lstStyle/>
        <a:p>
          <a:endParaRPr lang="es-ES"/>
        </a:p>
      </dgm:t>
    </dgm:pt>
  </dgm:ptLst>
  <dgm:cxnLst>
    <dgm:cxn modelId="{A4B9A793-BA41-4393-A158-6C55FA7768EC}" srcId="{CB9964DC-5E01-4879-9733-CDEE2AB1D1F7}" destId="{1C62CE1D-7DCF-41FC-B56D-321294407070}" srcOrd="6" destOrd="0" parTransId="{C1FC460E-602E-411A-8802-056BB6EBBC9A}" sibTransId="{4C695AB3-0BB0-4339-8DA4-E8367BD4E2EA}"/>
    <dgm:cxn modelId="{AD45937C-8C68-4750-A54F-D76B141D3626}" type="presOf" srcId="{80E71120-5610-4227-9823-98171824464A}" destId="{52E93384-1EE8-467B-B2FB-37468E63CB8F}" srcOrd="0" destOrd="0" presId="urn:microsoft.com/office/officeart/2005/8/layout/hierarchy3"/>
    <dgm:cxn modelId="{78427FA4-DC5A-42AC-9592-4944FC83A0F2}" srcId="{CB9964DC-5E01-4879-9733-CDEE2AB1D1F7}" destId="{D39C1DC5-160B-4C95-B5D0-2BC1547D8D91}" srcOrd="7" destOrd="0" parTransId="{3F57BF0C-6BB5-4C13-8FB4-9EB45E63D555}" sibTransId="{AAE8FD7B-6758-4689-AC8D-9D6474DF52AC}"/>
    <dgm:cxn modelId="{67B25F3D-D231-4C0C-8852-6FED209D37ED}" type="presOf" srcId="{66EFD120-7370-4236-A1C8-805476443644}" destId="{E1C3DDF9-8D78-42AC-8AD1-4E929A97D46F}" srcOrd="0" destOrd="0" presId="urn:microsoft.com/office/officeart/2005/8/layout/hierarchy3"/>
    <dgm:cxn modelId="{5D7F95B8-5111-483D-99C2-E42D205A026C}" type="presOf" srcId="{41B9E67D-D08E-4CDF-BA2A-05AE37469EC8}" destId="{A5CE2B06-D6D3-4E32-A292-236CE553F692}" srcOrd="0" destOrd="0" presId="urn:microsoft.com/office/officeart/2005/8/layout/hierarchy3"/>
    <dgm:cxn modelId="{D5BF7C04-850D-41E7-A038-3AE75966E2A0}" type="presOf" srcId="{CB9964DC-5E01-4879-9733-CDEE2AB1D1F7}" destId="{C7DDC059-89DD-4F99-A10D-9C975D60C8D8}" srcOrd="1"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2F4392C1-DE93-4DC4-8B43-18FE33E138C4}" type="presOf" srcId="{8E58BE12-E61E-4161-87EB-35A7176E5F95}" destId="{F27B7295-80E4-4410-9A4D-672618C6243E}" srcOrd="0" destOrd="0" presId="urn:microsoft.com/office/officeart/2005/8/layout/hierarchy3"/>
    <dgm:cxn modelId="{549211EC-FA6D-41F0-8468-BB40947E658D}" type="presOf" srcId="{CB9964DC-5E01-4879-9733-CDEE2AB1D1F7}" destId="{ECB1CA3E-26B8-4A39-AEF8-6F06E506D3C7}" srcOrd="0" destOrd="0" presId="urn:microsoft.com/office/officeart/2005/8/layout/hierarchy3"/>
    <dgm:cxn modelId="{8F44C903-5CA1-4E94-8141-31DA417EC57C}" type="presOf" srcId="{D0D20E71-FED1-4623-8034-D329000238BD}" destId="{45B98A4A-0B6D-4F48-B74E-847DD2F0977C}" srcOrd="0"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48E95DFA-4B64-4A00-AD54-48ECAB88EA3C}" type="presOf" srcId="{7061F2FC-F2AB-4DE3-98B0-886576B4E2C6}" destId="{D433476B-D68D-4328-ADAC-B2895D3D50CF}" srcOrd="0" destOrd="0" presId="urn:microsoft.com/office/officeart/2005/8/layout/hierarchy3"/>
    <dgm:cxn modelId="{5DA09E97-7A82-4F67-B081-6E3DC853A420}" srcId="{CB9964DC-5E01-4879-9733-CDEE2AB1D1F7}" destId="{0BD455A4-3A35-4605-A646-A28298F696E8}" srcOrd="4" destOrd="0" parTransId="{424C6800-68CF-47B3-A84E-7CCBDF39A632}" sibTransId="{BA5F5B17-9504-4DFE-8A84-F0B9A6649101}"/>
    <dgm:cxn modelId="{FA63E0F7-9B7D-4613-BEB3-42D2B07DB29E}" type="presOf" srcId="{1C62CE1D-7DCF-41FC-B56D-321294407070}" destId="{487A732F-25BE-4498-B60A-7239CFA560C8}" srcOrd="0" destOrd="0" presId="urn:microsoft.com/office/officeart/2005/8/layout/hierarchy3"/>
    <dgm:cxn modelId="{EAEAE159-4370-4D83-ADEE-EC209435FC03}" type="presOf" srcId="{4888119B-4460-4856-B734-0AC31AC71F78}" destId="{0AFB512E-0A1F-4167-ADE0-87DA96AF7CDA}" srcOrd="0" destOrd="0" presId="urn:microsoft.com/office/officeart/2005/8/layout/hierarchy3"/>
    <dgm:cxn modelId="{88A645BE-3948-4451-BD4A-7F2742FF765A}" srcId="{CB9964DC-5E01-4879-9733-CDEE2AB1D1F7}" destId="{80E71120-5610-4227-9823-98171824464A}" srcOrd="5" destOrd="0" parTransId="{41B9E67D-D08E-4CDF-BA2A-05AE37469EC8}" sibTransId="{27056068-D5FC-43C6-9E2B-128774CFF754}"/>
    <dgm:cxn modelId="{09D80975-6806-4CAD-BA30-838654083E2D}" type="presOf" srcId="{0E6EAE7D-5720-4E49-8312-A1094045AD70}" destId="{672A5E56-DE7C-423B-8AF4-B37E93A0E788}" srcOrd="0" destOrd="0" presId="urn:microsoft.com/office/officeart/2005/8/layout/hierarchy3"/>
    <dgm:cxn modelId="{776A4C85-5A8D-4621-9A91-F161C590A8B3}" type="presOf" srcId="{0BD455A4-3A35-4605-A646-A28298F696E8}" destId="{FDD4A873-29D1-4F5D-B606-BEC021656717}" srcOrd="0" destOrd="0" presId="urn:microsoft.com/office/officeart/2005/8/layout/hierarchy3"/>
    <dgm:cxn modelId="{1FFBF29D-E1AE-4266-A5C6-EB8AAF331BF8}" type="presOf" srcId="{424C6800-68CF-47B3-A84E-7CCBDF39A632}" destId="{6BA344AC-4505-413D-A61D-F24FAE58D7EF}" srcOrd="0" destOrd="0" presId="urn:microsoft.com/office/officeart/2005/8/layout/hierarchy3"/>
    <dgm:cxn modelId="{EDC5B00D-1208-4A91-AD4F-2D700534018E}" type="presOf" srcId="{D39C1DC5-160B-4C95-B5D0-2BC1547D8D91}" destId="{9EC35A55-FC97-4786-923F-02B883F70EA4}" srcOrd="0" destOrd="0" presId="urn:microsoft.com/office/officeart/2005/8/layout/hierarchy3"/>
    <dgm:cxn modelId="{5381A87D-2F9F-4E5B-B016-190F721D8FE2}" srcId="{CB9964DC-5E01-4879-9733-CDEE2AB1D1F7}" destId="{613D9770-E617-4792-A0EF-694D6913B044}" srcOrd="1" destOrd="0" parTransId="{8E58BE12-E61E-4161-87EB-35A7176E5F95}" sibTransId="{E4B6CB5B-513B-4507-8653-2C68DEB5C6C2}"/>
    <dgm:cxn modelId="{79275273-318C-4EF7-9BED-0114AD006DB7}" type="presOf" srcId="{3F57BF0C-6BB5-4C13-8FB4-9EB45E63D555}" destId="{81D9E5B0-8B60-4032-92D7-AAA9A0375081}" srcOrd="0" destOrd="0" presId="urn:microsoft.com/office/officeart/2005/8/layout/hierarchy3"/>
    <dgm:cxn modelId="{DA98FE67-3A2B-4D7D-82B7-06B80991503C}" type="presOf" srcId="{4349BE00-98CD-4A0C-8970-0800DCF0B510}" destId="{6453487C-0FAF-4B32-BD10-ECD1ABD7E947}" srcOrd="0" destOrd="0" presId="urn:microsoft.com/office/officeart/2005/8/layout/hierarchy3"/>
    <dgm:cxn modelId="{E052553E-3AE7-436D-97F3-E9BCD8B41791}" type="presOf" srcId="{E9350BBD-0C18-4831-8E7C-F16A45935431}" destId="{33DB687E-6F14-4652-B35A-51688E08CDBC}" srcOrd="0" destOrd="0" presId="urn:microsoft.com/office/officeart/2005/8/layout/hierarchy3"/>
    <dgm:cxn modelId="{5A0BE935-2E16-4ECD-979E-C3DFA916FC51}" srcId="{CB9964DC-5E01-4879-9733-CDEE2AB1D1F7}" destId="{E9350BBD-0C18-4831-8E7C-F16A45935431}" srcOrd="3" destOrd="0" parTransId="{66EFD120-7370-4236-A1C8-805476443644}" sibTransId="{F16DC11A-92A1-4BB0-B5D0-334054FBA32C}"/>
    <dgm:cxn modelId="{E5DF4D7B-2998-4040-B309-23173E1132D4}" srcId="{7061F2FC-F2AB-4DE3-98B0-886576B4E2C6}" destId="{CB9964DC-5E01-4879-9733-CDEE2AB1D1F7}" srcOrd="0" destOrd="0" parTransId="{5760939A-00E0-4E0F-82AC-14F95E0A4A90}" sibTransId="{2BAB4B72-4C27-47D9-A895-24F30C6A71EC}"/>
    <dgm:cxn modelId="{5C592452-57FF-4D64-B042-3B89C92A010D}" type="presOf" srcId="{C1FC460E-602E-411A-8802-056BB6EBBC9A}" destId="{2596A7F1-E239-4893-A47F-7753E8FF4ED0}" srcOrd="0" destOrd="0" presId="urn:microsoft.com/office/officeart/2005/8/layout/hierarchy3"/>
    <dgm:cxn modelId="{46D541A8-2AAF-403B-9E83-AC0DF635E430}" type="presOf" srcId="{613D9770-E617-4792-A0EF-694D6913B044}" destId="{59DD2AFD-1A85-48C2-96F2-E73FC04B45F7}" srcOrd="0" destOrd="0" presId="urn:microsoft.com/office/officeart/2005/8/layout/hierarchy3"/>
    <dgm:cxn modelId="{C7B35B8A-8D81-4D60-ABFD-D33B3B31CE0D}" type="presParOf" srcId="{D433476B-D68D-4328-ADAC-B2895D3D50CF}" destId="{1E58A3BC-F1F7-40EE-89AA-32E802ED4BF7}" srcOrd="0" destOrd="0" presId="urn:microsoft.com/office/officeart/2005/8/layout/hierarchy3"/>
    <dgm:cxn modelId="{D5F25D9C-CB32-4D52-92AF-DA66D62953C8}" type="presParOf" srcId="{1E58A3BC-F1F7-40EE-89AA-32E802ED4BF7}" destId="{D21DF85A-45CA-4CE0-B0ED-CF4615475EE0}" srcOrd="0" destOrd="0" presId="urn:microsoft.com/office/officeart/2005/8/layout/hierarchy3"/>
    <dgm:cxn modelId="{7A0423AF-5B9B-4D1B-9D6D-8991E8D32D54}" type="presParOf" srcId="{D21DF85A-45CA-4CE0-B0ED-CF4615475EE0}" destId="{ECB1CA3E-26B8-4A39-AEF8-6F06E506D3C7}" srcOrd="0" destOrd="0" presId="urn:microsoft.com/office/officeart/2005/8/layout/hierarchy3"/>
    <dgm:cxn modelId="{F2C27E97-D002-452A-841B-A1E17731FFDB}" type="presParOf" srcId="{D21DF85A-45CA-4CE0-B0ED-CF4615475EE0}" destId="{C7DDC059-89DD-4F99-A10D-9C975D60C8D8}" srcOrd="1" destOrd="0" presId="urn:microsoft.com/office/officeart/2005/8/layout/hierarchy3"/>
    <dgm:cxn modelId="{063C137B-A023-4492-8794-6D1784838EC9}" type="presParOf" srcId="{1E58A3BC-F1F7-40EE-89AA-32E802ED4BF7}" destId="{F784BE88-3DB9-4E87-AFCA-2ED0BF00DEA1}" srcOrd="1" destOrd="0" presId="urn:microsoft.com/office/officeart/2005/8/layout/hierarchy3"/>
    <dgm:cxn modelId="{5E890583-DD19-44E0-9535-8F2987CED90B}" type="presParOf" srcId="{F784BE88-3DB9-4E87-AFCA-2ED0BF00DEA1}" destId="{6453487C-0FAF-4B32-BD10-ECD1ABD7E947}" srcOrd="0" destOrd="0" presId="urn:microsoft.com/office/officeart/2005/8/layout/hierarchy3"/>
    <dgm:cxn modelId="{9081D279-3C83-4308-85B9-A65000EC5384}" type="presParOf" srcId="{F784BE88-3DB9-4E87-AFCA-2ED0BF00DEA1}" destId="{45B98A4A-0B6D-4F48-B74E-847DD2F0977C}" srcOrd="1" destOrd="0" presId="urn:microsoft.com/office/officeart/2005/8/layout/hierarchy3"/>
    <dgm:cxn modelId="{1AC2D59F-6C8A-4AE5-B5EE-96FBDF826EA3}" type="presParOf" srcId="{F784BE88-3DB9-4E87-AFCA-2ED0BF00DEA1}" destId="{F27B7295-80E4-4410-9A4D-672618C6243E}" srcOrd="2" destOrd="0" presId="urn:microsoft.com/office/officeart/2005/8/layout/hierarchy3"/>
    <dgm:cxn modelId="{F7F7C516-52A2-474F-8DAB-1700870FB603}" type="presParOf" srcId="{F784BE88-3DB9-4E87-AFCA-2ED0BF00DEA1}" destId="{59DD2AFD-1A85-48C2-96F2-E73FC04B45F7}" srcOrd="3" destOrd="0" presId="urn:microsoft.com/office/officeart/2005/8/layout/hierarchy3"/>
    <dgm:cxn modelId="{AC0DF73D-4D04-483B-84D1-F5C49081AA26}" type="presParOf" srcId="{F784BE88-3DB9-4E87-AFCA-2ED0BF00DEA1}" destId="{672A5E56-DE7C-423B-8AF4-B37E93A0E788}" srcOrd="4" destOrd="0" presId="urn:microsoft.com/office/officeart/2005/8/layout/hierarchy3"/>
    <dgm:cxn modelId="{A59DF186-CB19-4174-B6FE-EA32B199B676}" type="presParOf" srcId="{F784BE88-3DB9-4E87-AFCA-2ED0BF00DEA1}" destId="{0AFB512E-0A1F-4167-ADE0-87DA96AF7CDA}" srcOrd="5" destOrd="0" presId="urn:microsoft.com/office/officeart/2005/8/layout/hierarchy3"/>
    <dgm:cxn modelId="{3603B1B4-7F76-4B8F-AE90-A8C6455CC4E2}" type="presParOf" srcId="{F784BE88-3DB9-4E87-AFCA-2ED0BF00DEA1}" destId="{E1C3DDF9-8D78-42AC-8AD1-4E929A97D46F}" srcOrd="6" destOrd="0" presId="urn:microsoft.com/office/officeart/2005/8/layout/hierarchy3"/>
    <dgm:cxn modelId="{9193AA03-F333-4778-8B2E-B5DF43A86F7B}" type="presParOf" srcId="{F784BE88-3DB9-4E87-AFCA-2ED0BF00DEA1}" destId="{33DB687E-6F14-4652-B35A-51688E08CDBC}" srcOrd="7" destOrd="0" presId="urn:microsoft.com/office/officeart/2005/8/layout/hierarchy3"/>
    <dgm:cxn modelId="{785CAB49-2FDD-4E2B-B249-C2876325A132}" type="presParOf" srcId="{F784BE88-3DB9-4E87-AFCA-2ED0BF00DEA1}" destId="{6BA344AC-4505-413D-A61D-F24FAE58D7EF}" srcOrd="8" destOrd="0" presId="urn:microsoft.com/office/officeart/2005/8/layout/hierarchy3"/>
    <dgm:cxn modelId="{5FF01E73-14B5-4A61-ACFF-BF46180562B6}" type="presParOf" srcId="{F784BE88-3DB9-4E87-AFCA-2ED0BF00DEA1}" destId="{FDD4A873-29D1-4F5D-B606-BEC021656717}" srcOrd="9" destOrd="0" presId="urn:microsoft.com/office/officeart/2005/8/layout/hierarchy3"/>
    <dgm:cxn modelId="{A1CD9498-F8AD-4B41-86F3-32D8753874D0}" type="presParOf" srcId="{F784BE88-3DB9-4E87-AFCA-2ED0BF00DEA1}" destId="{A5CE2B06-D6D3-4E32-A292-236CE553F692}" srcOrd="10" destOrd="0" presId="urn:microsoft.com/office/officeart/2005/8/layout/hierarchy3"/>
    <dgm:cxn modelId="{2C86B582-0FE8-4F9C-8730-C1FB5ED2F59E}" type="presParOf" srcId="{F784BE88-3DB9-4E87-AFCA-2ED0BF00DEA1}" destId="{52E93384-1EE8-467B-B2FB-37468E63CB8F}" srcOrd="11" destOrd="0" presId="urn:microsoft.com/office/officeart/2005/8/layout/hierarchy3"/>
    <dgm:cxn modelId="{25F12DFA-37B5-4EC7-9935-E87D9B1D8917}" type="presParOf" srcId="{F784BE88-3DB9-4E87-AFCA-2ED0BF00DEA1}" destId="{2596A7F1-E239-4893-A47F-7753E8FF4ED0}" srcOrd="12" destOrd="0" presId="urn:microsoft.com/office/officeart/2005/8/layout/hierarchy3"/>
    <dgm:cxn modelId="{74D807C3-CD0D-45B7-9C8F-3D83C169BF58}" type="presParOf" srcId="{F784BE88-3DB9-4E87-AFCA-2ED0BF00DEA1}" destId="{487A732F-25BE-4498-B60A-7239CFA560C8}" srcOrd="13" destOrd="0" presId="urn:microsoft.com/office/officeart/2005/8/layout/hierarchy3"/>
    <dgm:cxn modelId="{3FF6A01A-8861-4709-9D04-4D48FEEDC75C}" type="presParOf" srcId="{F784BE88-3DB9-4E87-AFCA-2ED0BF00DEA1}" destId="{81D9E5B0-8B60-4032-92D7-AAA9A0375081}" srcOrd="14" destOrd="0" presId="urn:microsoft.com/office/officeart/2005/8/layout/hierarchy3"/>
    <dgm:cxn modelId="{4EDB65CE-E97D-48EE-984D-4C49A625EEAC}" type="presParOf" srcId="{F784BE88-3DB9-4E87-AFCA-2ED0BF00DEA1}" destId="{9EC35A55-FC97-4786-923F-02B883F70EA4}" srcOrd="1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Requerimientos y selección del PLC</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C3BC95B1-B131-4F18-AC7F-96C1F926F191}" type="presOf" srcId="{CB9964DC-5E01-4879-9733-CDEE2AB1D1F7}" destId="{C7DDC059-89DD-4F99-A10D-9C975D60C8D8}" srcOrd="1" destOrd="0" presId="urn:microsoft.com/office/officeart/2005/8/layout/hierarchy3"/>
    <dgm:cxn modelId="{66DD0DCA-2ED4-49EF-8A52-4A400C1140C4}" type="presOf" srcId="{7061F2FC-F2AB-4DE3-98B0-886576B4E2C6}" destId="{D433476B-D68D-4328-ADAC-B2895D3D50CF}" srcOrd="0" destOrd="0" presId="urn:microsoft.com/office/officeart/2005/8/layout/hierarchy3"/>
    <dgm:cxn modelId="{490831C8-4A9C-424C-904E-A2B3DD1CFACF}" type="presOf" srcId="{CB9964DC-5E01-4879-9733-CDEE2AB1D1F7}" destId="{ECB1CA3E-26B8-4A39-AEF8-6F06E506D3C7}" srcOrd="0" destOrd="0" presId="urn:microsoft.com/office/officeart/2005/8/layout/hierarchy3"/>
    <dgm:cxn modelId="{F85AFDD5-4209-44C0-9EC5-0A0CB7982C44}" type="presParOf" srcId="{D433476B-D68D-4328-ADAC-B2895D3D50CF}" destId="{1E58A3BC-F1F7-40EE-89AA-32E802ED4BF7}" srcOrd="0" destOrd="0" presId="urn:microsoft.com/office/officeart/2005/8/layout/hierarchy3"/>
    <dgm:cxn modelId="{FC982A5B-2538-4528-9AF0-4D4B3F660ABC}" type="presParOf" srcId="{1E58A3BC-F1F7-40EE-89AA-32E802ED4BF7}" destId="{D21DF85A-45CA-4CE0-B0ED-CF4615475EE0}" srcOrd="0" destOrd="0" presId="urn:microsoft.com/office/officeart/2005/8/layout/hierarchy3"/>
    <dgm:cxn modelId="{E29E18BE-DAE1-450D-A2BC-CE60BC5ED0A9}" type="presParOf" srcId="{D21DF85A-45CA-4CE0-B0ED-CF4615475EE0}" destId="{ECB1CA3E-26B8-4A39-AEF8-6F06E506D3C7}" srcOrd="0" destOrd="0" presId="urn:microsoft.com/office/officeart/2005/8/layout/hierarchy3"/>
    <dgm:cxn modelId="{E671B498-7F86-483E-98D0-6A077D362A27}" type="presParOf" srcId="{D21DF85A-45CA-4CE0-B0ED-CF4615475EE0}" destId="{C7DDC059-89DD-4F99-A10D-9C975D60C8D8}" srcOrd="1" destOrd="0" presId="urn:microsoft.com/office/officeart/2005/8/layout/hierarchy3"/>
    <dgm:cxn modelId="{CC3C036D-0577-4FCC-8935-758F54206DB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Selección del Panel de operado</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800" b="0" i="0" dirty="0" smtClean="0">
              <a:effectLst>
                <a:outerShdw blurRad="38100" dist="38100" dir="2700000" algn="tl">
                  <a:srgbClr val="000000">
                    <a:alpha val="43137"/>
                  </a:srgbClr>
                </a:outerShdw>
              </a:effectLst>
            </a:rPr>
            <a:t>Fuente de alimentación</a:t>
          </a:r>
          <a:endParaRPr lang="es-ES" sz="28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0BD455A4-3A35-4605-A646-A28298F696E8}">
      <dgm:prSet phldrT="[Texto]" custT="1"/>
      <dgm:spPr/>
      <dgm:t>
        <a:bodyPr/>
        <a:lstStyle/>
        <a:p>
          <a:r>
            <a:rPr lang="es-ES" sz="2800" b="0" i="0" dirty="0" smtClean="0">
              <a:effectLst>
                <a:outerShdw blurRad="38100" dist="38100" dir="2700000" algn="tl">
                  <a:srgbClr val="000000">
                    <a:alpha val="43137"/>
                  </a:srgbClr>
                </a:outerShdw>
              </a:effectLst>
            </a:rPr>
            <a:t>Compatibilidad con el PLC</a:t>
          </a:r>
          <a:endParaRPr lang="es-ES" sz="2800" b="0" noProof="0" dirty="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E9350BBD-0C18-4831-8E7C-F16A45935431}">
      <dgm:prSet phldrT="[Texto]" custT="1"/>
      <dgm:spPr/>
      <dgm:t>
        <a:bodyPr/>
        <a:lstStyle/>
        <a:p>
          <a:r>
            <a:rPr lang="es-ES" sz="2800" b="0" noProof="0" dirty="0" smtClean="0">
              <a:effectLst>
                <a:outerShdw blurRad="38100" dist="38100" dir="2700000" algn="tl">
                  <a:srgbClr val="000000">
                    <a:alpha val="43137"/>
                  </a:srgbClr>
                </a:outerShdw>
              </a:effectLst>
            </a:rPr>
            <a:t>Pantalla táctil</a:t>
          </a:r>
          <a:endParaRPr lang="es-ES" sz="2800" b="0" noProof="0" dirty="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2800" b="0" noProof="0" dirty="0" smtClean="0">
              <a:effectLst>
                <a:outerShdw blurRad="38100" dist="38100" dir="2700000" algn="tl">
                  <a:srgbClr val="000000">
                    <a:alpha val="43137"/>
                  </a:srgbClr>
                </a:outerShdw>
              </a:effectLst>
            </a:rPr>
            <a:t>Comunicación</a:t>
          </a:r>
          <a:endParaRPr lang="es-ES" sz="28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S" sz="2800" b="0" noProof="0" dirty="0" smtClean="0">
              <a:effectLst>
                <a:outerShdw blurRad="38100" dist="38100" dir="2700000" algn="tl">
                  <a:srgbClr val="000000">
                    <a:alpha val="43137"/>
                  </a:srgbClr>
                </a:outerShdw>
              </a:effectLst>
            </a:rPr>
            <a:t>Software</a:t>
          </a:r>
          <a:endParaRPr lang="es-ES" sz="2800" b="0" noProof="0" dirty="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789205"/>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5"/>
      <dgm:spPr/>
      <dgm:t>
        <a:bodyPr/>
        <a:lstStyle/>
        <a:p>
          <a:endParaRPr lang="es-ES"/>
        </a:p>
      </dgm:t>
    </dgm:pt>
    <dgm:pt modelId="{45B98A4A-0B6D-4F48-B74E-847DD2F0977C}" type="pres">
      <dgm:prSet presAssocID="{D0D20E71-FED1-4623-8034-D329000238BD}" presName="childText" presStyleLbl="bgAcc1" presStyleIdx="0" presStyleCnt="5"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5"/>
      <dgm:spPr/>
      <dgm:t>
        <a:bodyPr/>
        <a:lstStyle/>
        <a:p>
          <a:endParaRPr lang="es-ES"/>
        </a:p>
      </dgm:t>
    </dgm:pt>
    <dgm:pt modelId="{59DD2AFD-1A85-48C2-96F2-E73FC04B45F7}" type="pres">
      <dgm:prSet presAssocID="{613D9770-E617-4792-A0EF-694D6913B044}" presName="childText" presStyleLbl="bgAcc1" presStyleIdx="1" presStyleCnt="5"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5"/>
      <dgm:spPr/>
      <dgm:t>
        <a:bodyPr/>
        <a:lstStyle/>
        <a:p>
          <a:endParaRPr lang="es-ES"/>
        </a:p>
      </dgm:t>
    </dgm:pt>
    <dgm:pt modelId="{0AFB512E-0A1F-4167-ADE0-87DA96AF7CDA}" type="pres">
      <dgm:prSet presAssocID="{4888119B-4460-4856-B734-0AC31AC71F78}" presName="childText" presStyleLbl="bgAcc1" presStyleIdx="2" presStyleCnt="5"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3" presStyleCnt="5"/>
      <dgm:spPr/>
      <dgm:t>
        <a:bodyPr/>
        <a:lstStyle/>
        <a:p>
          <a:endParaRPr lang="es-ES"/>
        </a:p>
      </dgm:t>
    </dgm:pt>
    <dgm:pt modelId="{33DB687E-6F14-4652-B35A-51688E08CDBC}" type="pres">
      <dgm:prSet presAssocID="{E9350BBD-0C18-4831-8E7C-F16A45935431}" presName="childText" presStyleLbl="bgAcc1" presStyleIdx="3" presStyleCnt="5" custScaleX="739626" custScaleY="95946">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4" presStyleCnt="5"/>
      <dgm:spPr/>
      <dgm:t>
        <a:bodyPr/>
        <a:lstStyle/>
        <a:p>
          <a:endParaRPr lang="es-ES"/>
        </a:p>
      </dgm:t>
    </dgm:pt>
    <dgm:pt modelId="{FDD4A873-29D1-4F5D-B606-BEC021656717}" type="pres">
      <dgm:prSet presAssocID="{0BD455A4-3A35-4605-A646-A28298F696E8}" presName="childText" presStyleLbl="bgAcc1" presStyleIdx="4" presStyleCnt="5" custScaleX="739626" custScaleY="95946">
        <dgm:presLayoutVars>
          <dgm:bulletEnabled val="1"/>
        </dgm:presLayoutVars>
      </dgm:prSet>
      <dgm:spPr/>
      <dgm:t>
        <a:bodyPr/>
        <a:lstStyle/>
        <a:p>
          <a:endParaRPr lang="es-ES"/>
        </a:p>
      </dgm:t>
    </dgm:pt>
  </dgm:ptLst>
  <dgm:cxnLst>
    <dgm:cxn modelId="{34F2FD07-D721-4A21-9832-44F894361022}" type="presOf" srcId="{7061F2FC-F2AB-4DE3-98B0-886576B4E2C6}" destId="{D433476B-D68D-4328-ADAC-B2895D3D50CF}" srcOrd="0" destOrd="0" presId="urn:microsoft.com/office/officeart/2005/8/layout/hierarchy3"/>
    <dgm:cxn modelId="{D2D79011-7824-41E7-B9AC-3881E0E7A214}" type="presOf" srcId="{66EFD120-7370-4236-A1C8-805476443644}" destId="{E1C3DDF9-8D78-42AC-8AD1-4E929A97D46F}" srcOrd="0" destOrd="0" presId="urn:microsoft.com/office/officeart/2005/8/layout/hierarchy3"/>
    <dgm:cxn modelId="{020AFE5B-3857-4538-BFB8-73A464B8A8E8}" type="presOf" srcId="{CB9964DC-5E01-4879-9733-CDEE2AB1D1F7}" destId="{ECB1CA3E-26B8-4A39-AEF8-6F06E506D3C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4FCCBE0D-D1AA-44B9-964C-0DE34BD3D743}" type="presOf" srcId="{613D9770-E617-4792-A0EF-694D6913B044}" destId="{59DD2AFD-1A85-48C2-96F2-E73FC04B45F7}" srcOrd="0" destOrd="0" presId="urn:microsoft.com/office/officeart/2005/8/layout/hierarchy3"/>
    <dgm:cxn modelId="{417C9E65-286C-419A-A8EB-D1DE4679D795}" type="presOf" srcId="{0BD455A4-3A35-4605-A646-A28298F696E8}" destId="{FDD4A873-29D1-4F5D-B606-BEC021656717}" srcOrd="0" destOrd="0" presId="urn:microsoft.com/office/officeart/2005/8/layout/hierarchy3"/>
    <dgm:cxn modelId="{C694DED8-6C5D-4EC2-B010-B7AF381B1C2F}" type="presOf" srcId="{4349BE00-98CD-4A0C-8970-0800DCF0B510}" destId="{6453487C-0FAF-4B32-BD10-ECD1ABD7E947}" srcOrd="0"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5DA09E97-7A82-4F67-B081-6E3DC853A420}" srcId="{CB9964DC-5E01-4879-9733-CDEE2AB1D1F7}" destId="{0BD455A4-3A35-4605-A646-A28298F696E8}" srcOrd="4" destOrd="0" parTransId="{424C6800-68CF-47B3-A84E-7CCBDF39A632}" sibTransId="{BA5F5B17-9504-4DFE-8A84-F0B9A6649101}"/>
    <dgm:cxn modelId="{9DFD1F3C-1EC5-4DFC-B4D4-503052138A73}" type="presOf" srcId="{4888119B-4460-4856-B734-0AC31AC71F78}" destId="{0AFB512E-0A1F-4167-ADE0-87DA96AF7CDA}" srcOrd="0" destOrd="0" presId="urn:microsoft.com/office/officeart/2005/8/layout/hierarchy3"/>
    <dgm:cxn modelId="{CB2801FA-0683-4220-8B87-CBDEC6523608}" type="presOf" srcId="{D0D20E71-FED1-4623-8034-D329000238BD}" destId="{45B98A4A-0B6D-4F48-B74E-847DD2F0977C}" srcOrd="0" destOrd="0" presId="urn:microsoft.com/office/officeart/2005/8/layout/hierarchy3"/>
    <dgm:cxn modelId="{5381A87D-2F9F-4E5B-B016-190F721D8FE2}" srcId="{CB9964DC-5E01-4879-9733-CDEE2AB1D1F7}" destId="{613D9770-E617-4792-A0EF-694D6913B044}" srcOrd="1" destOrd="0" parTransId="{8E58BE12-E61E-4161-87EB-35A7176E5F95}" sibTransId="{E4B6CB5B-513B-4507-8653-2C68DEB5C6C2}"/>
    <dgm:cxn modelId="{7F75C802-8447-4916-BE41-3CCFF6A5D4B3}" type="presOf" srcId="{0E6EAE7D-5720-4E49-8312-A1094045AD70}" destId="{672A5E56-DE7C-423B-8AF4-B37E93A0E788}" srcOrd="0" destOrd="0" presId="urn:microsoft.com/office/officeart/2005/8/layout/hierarchy3"/>
    <dgm:cxn modelId="{5A0BE935-2E16-4ECD-979E-C3DFA916FC51}" srcId="{CB9964DC-5E01-4879-9733-CDEE2AB1D1F7}" destId="{E9350BBD-0C18-4831-8E7C-F16A45935431}" srcOrd="3" destOrd="0" parTransId="{66EFD120-7370-4236-A1C8-805476443644}" sibTransId="{F16DC11A-92A1-4BB0-B5D0-334054FBA32C}"/>
    <dgm:cxn modelId="{E5DF4D7B-2998-4040-B309-23173E1132D4}" srcId="{7061F2FC-F2AB-4DE3-98B0-886576B4E2C6}" destId="{CB9964DC-5E01-4879-9733-CDEE2AB1D1F7}" srcOrd="0" destOrd="0" parTransId="{5760939A-00E0-4E0F-82AC-14F95E0A4A90}" sibTransId="{2BAB4B72-4C27-47D9-A895-24F30C6A71EC}"/>
    <dgm:cxn modelId="{A62D9F4C-13BA-46C2-A5FA-ED56EF4E6551}" type="presOf" srcId="{E9350BBD-0C18-4831-8E7C-F16A45935431}" destId="{33DB687E-6F14-4652-B35A-51688E08CDBC}" srcOrd="0" destOrd="0" presId="urn:microsoft.com/office/officeart/2005/8/layout/hierarchy3"/>
    <dgm:cxn modelId="{3924CED8-CB5F-4548-86F6-D3D9FA5562F4}" type="presOf" srcId="{424C6800-68CF-47B3-A84E-7CCBDF39A632}" destId="{6BA344AC-4505-413D-A61D-F24FAE58D7EF}" srcOrd="0" destOrd="0" presId="urn:microsoft.com/office/officeart/2005/8/layout/hierarchy3"/>
    <dgm:cxn modelId="{549BAEAB-82AC-4E08-B90B-CCA5102F2A00}" type="presOf" srcId="{8E58BE12-E61E-4161-87EB-35A7176E5F95}" destId="{F27B7295-80E4-4410-9A4D-672618C6243E}" srcOrd="0" destOrd="0" presId="urn:microsoft.com/office/officeart/2005/8/layout/hierarchy3"/>
    <dgm:cxn modelId="{985715F3-942B-48BC-9AA5-021D8AD5A019}" type="presOf" srcId="{CB9964DC-5E01-4879-9733-CDEE2AB1D1F7}" destId="{C7DDC059-89DD-4F99-A10D-9C975D60C8D8}" srcOrd="1" destOrd="0" presId="urn:microsoft.com/office/officeart/2005/8/layout/hierarchy3"/>
    <dgm:cxn modelId="{315BF59D-9229-487C-A659-9F4DA49BDD58}" type="presParOf" srcId="{D433476B-D68D-4328-ADAC-B2895D3D50CF}" destId="{1E58A3BC-F1F7-40EE-89AA-32E802ED4BF7}" srcOrd="0" destOrd="0" presId="urn:microsoft.com/office/officeart/2005/8/layout/hierarchy3"/>
    <dgm:cxn modelId="{9C7EE858-3848-4CE4-8507-9C5E4C8A6613}" type="presParOf" srcId="{1E58A3BC-F1F7-40EE-89AA-32E802ED4BF7}" destId="{D21DF85A-45CA-4CE0-B0ED-CF4615475EE0}" srcOrd="0" destOrd="0" presId="urn:microsoft.com/office/officeart/2005/8/layout/hierarchy3"/>
    <dgm:cxn modelId="{76187C83-2739-4F38-AB6C-C038ED552569}" type="presParOf" srcId="{D21DF85A-45CA-4CE0-B0ED-CF4615475EE0}" destId="{ECB1CA3E-26B8-4A39-AEF8-6F06E506D3C7}" srcOrd="0" destOrd="0" presId="urn:microsoft.com/office/officeart/2005/8/layout/hierarchy3"/>
    <dgm:cxn modelId="{8114E90F-57AC-495D-BB77-D46672776B83}" type="presParOf" srcId="{D21DF85A-45CA-4CE0-B0ED-CF4615475EE0}" destId="{C7DDC059-89DD-4F99-A10D-9C975D60C8D8}" srcOrd="1" destOrd="0" presId="urn:microsoft.com/office/officeart/2005/8/layout/hierarchy3"/>
    <dgm:cxn modelId="{A1BA68F0-E3E6-4640-94C2-1DC7D701E19F}" type="presParOf" srcId="{1E58A3BC-F1F7-40EE-89AA-32E802ED4BF7}" destId="{F784BE88-3DB9-4E87-AFCA-2ED0BF00DEA1}" srcOrd="1" destOrd="0" presId="urn:microsoft.com/office/officeart/2005/8/layout/hierarchy3"/>
    <dgm:cxn modelId="{7C429398-5AA8-416E-B377-04C769AD1056}" type="presParOf" srcId="{F784BE88-3DB9-4E87-AFCA-2ED0BF00DEA1}" destId="{6453487C-0FAF-4B32-BD10-ECD1ABD7E947}" srcOrd="0" destOrd="0" presId="urn:microsoft.com/office/officeart/2005/8/layout/hierarchy3"/>
    <dgm:cxn modelId="{3008E650-F22A-4CE5-8010-AC8000A6DF58}" type="presParOf" srcId="{F784BE88-3DB9-4E87-AFCA-2ED0BF00DEA1}" destId="{45B98A4A-0B6D-4F48-B74E-847DD2F0977C}" srcOrd="1" destOrd="0" presId="urn:microsoft.com/office/officeart/2005/8/layout/hierarchy3"/>
    <dgm:cxn modelId="{E69BAAD1-EF16-4C84-A905-BAE137E7E6B3}" type="presParOf" srcId="{F784BE88-3DB9-4E87-AFCA-2ED0BF00DEA1}" destId="{F27B7295-80E4-4410-9A4D-672618C6243E}" srcOrd="2" destOrd="0" presId="urn:microsoft.com/office/officeart/2005/8/layout/hierarchy3"/>
    <dgm:cxn modelId="{60D2C2A4-821A-4241-9E54-98C3953E334D}" type="presParOf" srcId="{F784BE88-3DB9-4E87-AFCA-2ED0BF00DEA1}" destId="{59DD2AFD-1A85-48C2-96F2-E73FC04B45F7}" srcOrd="3" destOrd="0" presId="urn:microsoft.com/office/officeart/2005/8/layout/hierarchy3"/>
    <dgm:cxn modelId="{F66BEABE-6DA4-4345-AE8E-B46F0D6CA988}" type="presParOf" srcId="{F784BE88-3DB9-4E87-AFCA-2ED0BF00DEA1}" destId="{672A5E56-DE7C-423B-8AF4-B37E93A0E788}" srcOrd="4" destOrd="0" presId="urn:microsoft.com/office/officeart/2005/8/layout/hierarchy3"/>
    <dgm:cxn modelId="{FD66D5DD-FE4C-47B0-B528-6F5BFD6801EF}" type="presParOf" srcId="{F784BE88-3DB9-4E87-AFCA-2ED0BF00DEA1}" destId="{0AFB512E-0A1F-4167-ADE0-87DA96AF7CDA}" srcOrd="5" destOrd="0" presId="urn:microsoft.com/office/officeart/2005/8/layout/hierarchy3"/>
    <dgm:cxn modelId="{D0C1306A-0629-48A1-B056-C1D18DBD000B}" type="presParOf" srcId="{F784BE88-3DB9-4E87-AFCA-2ED0BF00DEA1}" destId="{E1C3DDF9-8D78-42AC-8AD1-4E929A97D46F}" srcOrd="6" destOrd="0" presId="urn:microsoft.com/office/officeart/2005/8/layout/hierarchy3"/>
    <dgm:cxn modelId="{1F92D476-7C09-4B76-BC56-EB6DD9B034E8}" type="presParOf" srcId="{F784BE88-3DB9-4E87-AFCA-2ED0BF00DEA1}" destId="{33DB687E-6F14-4652-B35A-51688E08CDBC}" srcOrd="7" destOrd="0" presId="urn:microsoft.com/office/officeart/2005/8/layout/hierarchy3"/>
    <dgm:cxn modelId="{C2E3F561-254B-43BF-B118-86A13AE8C5F5}" type="presParOf" srcId="{F784BE88-3DB9-4E87-AFCA-2ED0BF00DEA1}" destId="{6BA344AC-4505-413D-A61D-F24FAE58D7EF}" srcOrd="8" destOrd="0" presId="urn:microsoft.com/office/officeart/2005/8/layout/hierarchy3"/>
    <dgm:cxn modelId="{50960A25-42B3-4315-A2EA-128A89050BB2}" type="presParOf" srcId="{F784BE88-3DB9-4E87-AFCA-2ED0BF00DEA1}" destId="{FDD4A873-29D1-4F5D-B606-BEC021656717}" srcOrd="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PLC Y Módulo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95F645BD-0C92-4A90-A015-3B7119EBF3B5}" type="presOf" srcId="{CB9964DC-5E01-4879-9733-CDEE2AB1D1F7}" destId="{ECB1CA3E-26B8-4A39-AEF8-6F06E506D3C7}" srcOrd="0" destOrd="0" presId="urn:microsoft.com/office/officeart/2005/8/layout/hierarchy3"/>
    <dgm:cxn modelId="{29B27FBD-11F2-47BA-A1B1-1467DC3A15C8}" type="presOf" srcId="{7061F2FC-F2AB-4DE3-98B0-886576B4E2C6}" destId="{D433476B-D68D-4328-ADAC-B2895D3D50CF}" srcOrd="0" destOrd="0" presId="urn:microsoft.com/office/officeart/2005/8/layout/hierarchy3"/>
    <dgm:cxn modelId="{9BBFADF0-FC30-47F3-A8D9-EE5C61ED4EA7}" type="presOf" srcId="{CB9964DC-5E01-4879-9733-CDEE2AB1D1F7}" destId="{C7DDC059-89DD-4F99-A10D-9C975D60C8D8}" srcOrd="1" destOrd="0" presId="urn:microsoft.com/office/officeart/2005/8/layout/hierarchy3"/>
    <dgm:cxn modelId="{3854AAC6-D43F-4646-81CD-20E59ECE0C48}" type="presParOf" srcId="{D433476B-D68D-4328-ADAC-B2895D3D50CF}" destId="{1E58A3BC-F1F7-40EE-89AA-32E802ED4BF7}" srcOrd="0" destOrd="0" presId="urn:microsoft.com/office/officeart/2005/8/layout/hierarchy3"/>
    <dgm:cxn modelId="{94074175-E5D0-4471-AAFC-5662E7A01C9F}" type="presParOf" srcId="{1E58A3BC-F1F7-40EE-89AA-32E802ED4BF7}" destId="{D21DF85A-45CA-4CE0-B0ED-CF4615475EE0}" srcOrd="0" destOrd="0" presId="urn:microsoft.com/office/officeart/2005/8/layout/hierarchy3"/>
    <dgm:cxn modelId="{D163D9A6-02AA-47F8-8781-FA5FC0C3D1D1}" type="presParOf" srcId="{D21DF85A-45CA-4CE0-B0ED-CF4615475EE0}" destId="{ECB1CA3E-26B8-4A39-AEF8-6F06E506D3C7}" srcOrd="0" destOrd="0" presId="urn:microsoft.com/office/officeart/2005/8/layout/hierarchy3"/>
    <dgm:cxn modelId="{7BFC5EC1-ED07-4F99-8615-F6063F412DC2}" type="presParOf" srcId="{D21DF85A-45CA-4CE0-B0ED-CF4615475EE0}" destId="{C7DDC059-89DD-4F99-A10D-9C975D60C8D8}" srcOrd="1" destOrd="0" presId="urn:microsoft.com/office/officeart/2005/8/layout/hierarchy3"/>
    <dgm:cxn modelId="{BDAAF704-8CF7-49B6-9493-BAB38DC9872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800" b="1" u="none" noProof="0" dirty="0" smtClean="0">
              <a:effectLst>
                <a:outerShdw blurRad="38100" dist="38100" dir="2700000" algn="tl">
                  <a:srgbClr val="000000">
                    <a:alpha val="43137"/>
                  </a:srgbClr>
                </a:outerShdw>
              </a:effectLst>
            </a:rPr>
            <a:t>Diagrama de bloques  entradas y salidas</a:t>
          </a:r>
          <a:endParaRPr lang="es-ES" sz="28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6AAFF1F8-44D3-4219-A245-816D8B2D256B}" type="presOf" srcId="{CB9964DC-5E01-4879-9733-CDEE2AB1D1F7}" destId="{C7DDC059-89DD-4F99-A10D-9C975D60C8D8}" srcOrd="1" destOrd="0" presId="urn:microsoft.com/office/officeart/2005/8/layout/hierarchy3"/>
    <dgm:cxn modelId="{C45D988D-D77A-43C1-8C52-9F0124582E64}" type="presOf" srcId="{7061F2FC-F2AB-4DE3-98B0-886576B4E2C6}" destId="{D433476B-D68D-4328-ADAC-B2895D3D50CF}" srcOrd="0" destOrd="0" presId="urn:microsoft.com/office/officeart/2005/8/layout/hierarchy3"/>
    <dgm:cxn modelId="{A8E445FD-42C2-491F-A0DE-51AA5457F831}" type="presOf" srcId="{CB9964DC-5E01-4879-9733-CDEE2AB1D1F7}" destId="{ECB1CA3E-26B8-4A39-AEF8-6F06E506D3C7}" srcOrd="0" destOrd="0" presId="urn:microsoft.com/office/officeart/2005/8/layout/hierarchy3"/>
    <dgm:cxn modelId="{0172CFDD-9F61-43B1-9BD6-CAD793ADC1C7}" type="presParOf" srcId="{D433476B-D68D-4328-ADAC-B2895D3D50CF}" destId="{1E58A3BC-F1F7-40EE-89AA-32E802ED4BF7}" srcOrd="0" destOrd="0" presId="urn:microsoft.com/office/officeart/2005/8/layout/hierarchy3"/>
    <dgm:cxn modelId="{28F07947-4C12-41F0-B6AF-17C3117C1DB9}" type="presParOf" srcId="{1E58A3BC-F1F7-40EE-89AA-32E802ED4BF7}" destId="{D21DF85A-45CA-4CE0-B0ED-CF4615475EE0}" srcOrd="0" destOrd="0" presId="urn:microsoft.com/office/officeart/2005/8/layout/hierarchy3"/>
    <dgm:cxn modelId="{F90831B8-6D04-45D0-9808-E37707F409AF}" type="presParOf" srcId="{D21DF85A-45CA-4CE0-B0ED-CF4615475EE0}" destId="{ECB1CA3E-26B8-4A39-AEF8-6F06E506D3C7}" srcOrd="0" destOrd="0" presId="urn:microsoft.com/office/officeart/2005/8/layout/hierarchy3"/>
    <dgm:cxn modelId="{D27847ED-1E44-47EF-BB11-763AD4D4900A}" type="presParOf" srcId="{D21DF85A-45CA-4CE0-B0ED-CF4615475EE0}" destId="{C7DDC059-89DD-4F99-A10D-9C975D60C8D8}" srcOrd="1" destOrd="0" presId="urn:microsoft.com/office/officeart/2005/8/layout/hierarchy3"/>
    <dgm:cxn modelId="{5B7A78CA-B159-46FB-989C-EA4895DBF66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Diseño de Circuitos de Potencia</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800" dirty="0" smtClean="0">
              <a:effectLst>
                <a:outerShdw blurRad="38100" dist="38100" dir="2700000" algn="tl">
                  <a:srgbClr val="000000">
                    <a:alpha val="43137"/>
                  </a:srgbClr>
                </a:outerShdw>
              </a:effectLst>
            </a:rPr>
            <a:t>Funciones y constitución de los arrancadores mencionados en el manual electrotécnico </a:t>
          </a:r>
          <a:r>
            <a:rPr lang="es-ES" sz="2800" dirty="0" err="1" smtClean="0">
              <a:effectLst>
                <a:outerShdw blurRad="38100" dist="38100" dir="2700000" algn="tl">
                  <a:srgbClr val="000000">
                    <a:alpha val="43137"/>
                  </a:srgbClr>
                </a:outerShdw>
              </a:effectLst>
            </a:rPr>
            <a:t>telesquemario</a:t>
          </a:r>
          <a:r>
            <a:rPr lang="es-ES" sz="2800" dirty="0" smtClean="0">
              <a:effectLst>
                <a:outerShdw blurRad="38100" dist="38100" dir="2700000" algn="tl">
                  <a:srgbClr val="000000">
                    <a:alpha val="43137"/>
                  </a:srgbClr>
                </a:outerShdw>
              </a:effectLst>
            </a:rPr>
            <a:t>. </a:t>
          </a:r>
          <a:endParaRPr lang="es-ES" sz="28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0BD455A4-3A35-4605-A646-A28298F696E8}">
      <dgm:prSet phldrT="[Texto]" custT="1"/>
      <dgm:spPr/>
      <dgm:t>
        <a:bodyPr/>
        <a:lstStyle/>
        <a:p>
          <a:pPr algn="l">
            <a:spcAft>
              <a:spcPts val="0"/>
            </a:spcAft>
          </a:pPr>
          <a:r>
            <a:rPr lang="es-ES" sz="2800" b="1" dirty="0" smtClean="0">
              <a:effectLst>
                <a:outerShdw blurRad="38100" dist="38100" dir="2700000" algn="tl">
                  <a:srgbClr val="000000">
                    <a:alpha val="43137"/>
                  </a:srgbClr>
                </a:outerShdw>
              </a:effectLst>
            </a:rPr>
            <a:t>CONMUTACIÓN:</a:t>
          </a:r>
        </a:p>
        <a:p>
          <a:pPr algn="l">
            <a:spcAft>
              <a:spcPts val="0"/>
            </a:spcAft>
          </a:pPr>
          <a:r>
            <a:rPr lang="es-ES" sz="2800" b="0" dirty="0" smtClean="0">
              <a:effectLst>
                <a:outerShdw blurRad="38100" dist="38100" dir="2700000" algn="tl">
                  <a:srgbClr val="000000">
                    <a:alpha val="43137"/>
                  </a:srgbClr>
                </a:outerShdw>
              </a:effectLst>
            </a:rPr>
            <a:t>Electromecánicos</a:t>
          </a:r>
        </a:p>
        <a:p>
          <a:pPr algn="l">
            <a:spcAft>
              <a:spcPts val="0"/>
            </a:spcAft>
          </a:pPr>
          <a:r>
            <a:rPr lang="es-ES" sz="2800" b="0" dirty="0" smtClean="0">
              <a:effectLst>
                <a:outerShdw blurRad="38100" dist="38100" dir="2700000" algn="tl">
                  <a:srgbClr val="000000">
                    <a:alpha val="43137"/>
                  </a:srgbClr>
                </a:outerShdw>
              </a:effectLst>
            </a:rPr>
            <a:t>Electrónicos</a:t>
          </a:r>
          <a:endParaRPr lang="es-ES" sz="2800" b="0" noProof="0" dirty="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E9350BBD-0C18-4831-8E7C-F16A45935431}">
      <dgm:prSet phldrT="[Texto]" custT="1"/>
      <dgm:spPr/>
      <dgm:t>
        <a:bodyPr/>
        <a:lstStyle/>
        <a:p>
          <a:pPr algn="l">
            <a:lnSpc>
              <a:spcPct val="100000"/>
            </a:lnSpc>
            <a:spcAft>
              <a:spcPts val="0"/>
            </a:spcAft>
          </a:pPr>
          <a:r>
            <a:rPr lang="es-ES" sz="2800" b="1" dirty="0" smtClean="0">
              <a:effectLst>
                <a:outerShdw blurRad="38100" dist="38100" dir="2700000" algn="tl">
                  <a:srgbClr val="000000">
                    <a:alpha val="43137"/>
                  </a:srgbClr>
                </a:outerShdw>
              </a:effectLst>
            </a:rPr>
            <a:t>PROTECCIÓN</a:t>
          </a:r>
          <a:r>
            <a:rPr lang="en-US" sz="2800" b="1" dirty="0" smtClean="0">
              <a:effectLst>
                <a:outerShdw blurRad="38100" dist="38100" dir="2700000" algn="tl">
                  <a:srgbClr val="000000">
                    <a:alpha val="43137"/>
                  </a:srgbClr>
                </a:outerShdw>
              </a:effectLst>
            </a:rPr>
            <a:t>:</a:t>
          </a:r>
        </a:p>
        <a:p>
          <a:pPr algn="l">
            <a:lnSpc>
              <a:spcPct val="100000"/>
            </a:lnSpc>
            <a:spcAft>
              <a:spcPts val="0"/>
            </a:spcAft>
          </a:pPr>
          <a:r>
            <a:rPr lang="es-ES" sz="2800" b="0" dirty="0" smtClean="0">
              <a:effectLst>
                <a:outerShdw blurRad="38100" dist="38100" dir="2700000" algn="tl">
                  <a:srgbClr val="000000">
                    <a:alpha val="43137"/>
                  </a:srgbClr>
                </a:outerShdw>
              </a:effectLst>
            </a:rPr>
            <a:t>Protección contra los cortocircuitos</a:t>
          </a:r>
        </a:p>
        <a:p>
          <a:pPr algn="l">
            <a:lnSpc>
              <a:spcPct val="100000"/>
            </a:lnSpc>
            <a:spcAft>
              <a:spcPts val="0"/>
            </a:spcAft>
          </a:pPr>
          <a:r>
            <a:rPr lang="es-ES" sz="2800" b="0" dirty="0" smtClean="0">
              <a:effectLst>
                <a:outerShdw blurRad="38100" dist="38100" dir="2700000" algn="tl">
                  <a:srgbClr val="000000">
                    <a:alpha val="43137"/>
                  </a:srgbClr>
                </a:outerShdw>
              </a:effectLst>
            </a:rPr>
            <a:t>Protección contra las sobrecargas</a:t>
          </a: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pPr algn="l"/>
          <a:r>
            <a:rPr lang="es-ES" sz="2800" b="1" dirty="0" smtClean="0">
              <a:effectLst>
                <a:outerShdw blurRad="38100" dist="38100" dir="2700000" algn="tl">
                  <a:srgbClr val="000000">
                    <a:alpha val="43137"/>
                  </a:srgbClr>
                </a:outerShdw>
              </a:effectLst>
            </a:rPr>
            <a:t>SECCIONAMIENTO</a:t>
          </a:r>
          <a:endParaRPr lang="es-ES" sz="28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206222">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1" presStyleCnt="4"/>
      <dgm:spPr/>
      <dgm:t>
        <a:bodyPr/>
        <a:lstStyle/>
        <a:p>
          <a:endParaRPr lang="es-ES"/>
        </a:p>
      </dgm:t>
    </dgm:pt>
    <dgm:pt modelId="{0AFB512E-0A1F-4167-ADE0-87DA96AF7CDA}" type="pres">
      <dgm:prSet presAssocID="{4888119B-4460-4856-B734-0AC31AC71F78}" presName="childText" presStyleLbl="bgAcc1" presStyleIdx="1" presStyleCnt="4"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2" presStyleCnt="4"/>
      <dgm:spPr/>
      <dgm:t>
        <a:bodyPr/>
        <a:lstStyle/>
        <a:p>
          <a:endParaRPr lang="es-ES"/>
        </a:p>
      </dgm:t>
    </dgm:pt>
    <dgm:pt modelId="{33DB687E-6F14-4652-B35A-51688E08CDBC}" type="pres">
      <dgm:prSet presAssocID="{E9350BBD-0C18-4831-8E7C-F16A45935431}" presName="childText" presStyleLbl="bgAcc1" presStyleIdx="2" presStyleCnt="4" custScaleX="739626" custScaleY="252449">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3" presStyleCnt="4"/>
      <dgm:spPr/>
      <dgm:t>
        <a:bodyPr/>
        <a:lstStyle/>
        <a:p>
          <a:endParaRPr lang="es-ES"/>
        </a:p>
      </dgm:t>
    </dgm:pt>
    <dgm:pt modelId="{FDD4A873-29D1-4F5D-B606-BEC021656717}" type="pres">
      <dgm:prSet presAssocID="{0BD455A4-3A35-4605-A646-A28298F696E8}" presName="childText" presStyleLbl="bgAcc1" presStyleIdx="3" presStyleCnt="4" custScaleX="739626" custScaleY="222088">
        <dgm:presLayoutVars>
          <dgm:bulletEnabled val="1"/>
        </dgm:presLayoutVars>
      </dgm:prSet>
      <dgm:spPr/>
      <dgm:t>
        <a:bodyPr/>
        <a:lstStyle/>
        <a:p>
          <a:endParaRPr lang="es-ES"/>
        </a:p>
      </dgm:t>
    </dgm:pt>
  </dgm:ptLst>
  <dgm:cxnLst>
    <dgm:cxn modelId="{906E31A2-C15A-48BD-9364-00A288ADEA5E}" type="presOf" srcId="{CB9964DC-5E01-4879-9733-CDEE2AB1D1F7}" destId="{C7DDC059-89DD-4F99-A10D-9C975D60C8D8}" srcOrd="1" destOrd="0" presId="urn:microsoft.com/office/officeart/2005/8/layout/hierarchy3"/>
    <dgm:cxn modelId="{6F94CAA6-7CB5-4A2B-BE47-2497210B8CE9}" type="presOf" srcId="{D0D20E71-FED1-4623-8034-D329000238BD}" destId="{45B98A4A-0B6D-4F48-B74E-847DD2F0977C}" srcOrd="0" destOrd="0" presId="urn:microsoft.com/office/officeart/2005/8/layout/hierarchy3"/>
    <dgm:cxn modelId="{267A7768-CDB5-4963-B5A0-D5869737ED63}" type="presOf" srcId="{7061F2FC-F2AB-4DE3-98B0-886576B4E2C6}" destId="{D433476B-D68D-4328-ADAC-B2895D3D50CF}" srcOrd="0" destOrd="0" presId="urn:microsoft.com/office/officeart/2005/8/layout/hierarchy3"/>
    <dgm:cxn modelId="{2D5B430B-D03F-4A70-BE38-1BCC46C1E438}" type="presOf" srcId="{E9350BBD-0C18-4831-8E7C-F16A45935431}" destId="{33DB687E-6F14-4652-B35A-51688E08CDBC}" srcOrd="0" destOrd="0" presId="urn:microsoft.com/office/officeart/2005/8/layout/hierarchy3"/>
    <dgm:cxn modelId="{B782D817-56E0-4FFA-A6F7-3D7A29600FA9}" type="presOf" srcId="{0BD455A4-3A35-4605-A646-A28298F696E8}" destId="{FDD4A873-29D1-4F5D-B606-BEC02165671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DA09E97-7A82-4F67-B081-6E3DC853A420}" srcId="{CB9964DC-5E01-4879-9733-CDEE2AB1D1F7}" destId="{0BD455A4-3A35-4605-A646-A28298F696E8}" srcOrd="3" destOrd="0" parTransId="{424C6800-68CF-47B3-A84E-7CCBDF39A632}" sibTransId="{BA5F5B17-9504-4DFE-8A84-F0B9A6649101}"/>
    <dgm:cxn modelId="{BD36D209-6461-4B65-8C00-A6261318D878}" type="presOf" srcId="{66EFD120-7370-4236-A1C8-805476443644}" destId="{E1C3DDF9-8D78-42AC-8AD1-4E929A97D46F}" srcOrd="0" destOrd="0" presId="urn:microsoft.com/office/officeart/2005/8/layout/hierarchy3"/>
    <dgm:cxn modelId="{3C227A8F-5E5B-4069-9050-5D4E5617948D}" type="presOf" srcId="{0E6EAE7D-5720-4E49-8312-A1094045AD70}" destId="{672A5E56-DE7C-423B-8AF4-B37E93A0E788}"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AEC39A83-76B8-4C0A-97F2-F3865E322778}" srcId="{CB9964DC-5E01-4879-9733-CDEE2AB1D1F7}" destId="{4888119B-4460-4856-B734-0AC31AC71F78}" srcOrd="1" destOrd="0" parTransId="{0E6EAE7D-5720-4E49-8312-A1094045AD70}" sibTransId="{EF609D22-2240-462B-BBC6-2F511A02E366}"/>
    <dgm:cxn modelId="{5A0BE935-2E16-4ECD-979E-C3DFA916FC51}" srcId="{CB9964DC-5E01-4879-9733-CDEE2AB1D1F7}" destId="{E9350BBD-0C18-4831-8E7C-F16A45935431}" srcOrd="2" destOrd="0" parTransId="{66EFD120-7370-4236-A1C8-805476443644}" sibTransId="{F16DC11A-92A1-4BB0-B5D0-334054FBA32C}"/>
    <dgm:cxn modelId="{449C9BD7-1D90-4DC4-85B2-D440B4D4769D}" type="presOf" srcId="{424C6800-68CF-47B3-A84E-7CCBDF39A632}" destId="{6BA344AC-4505-413D-A61D-F24FAE58D7EF}" srcOrd="0" destOrd="0" presId="urn:microsoft.com/office/officeart/2005/8/layout/hierarchy3"/>
    <dgm:cxn modelId="{AE67E4E3-1BC4-4162-8A34-F3964672E59D}" type="presOf" srcId="{4888119B-4460-4856-B734-0AC31AC71F78}" destId="{0AFB512E-0A1F-4167-ADE0-87DA96AF7CDA}" srcOrd="0" destOrd="0" presId="urn:microsoft.com/office/officeart/2005/8/layout/hierarchy3"/>
    <dgm:cxn modelId="{0AC7CB2A-F093-45FB-B528-9FDDA4DA021E}" type="presOf" srcId="{4349BE00-98CD-4A0C-8970-0800DCF0B510}" destId="{6453487C-0FAF-4B32-BD10-ECD1ABD7E947}" srcOrd="0" destOrd="0" presId="urn:microsoft.com/office/officeart/2005/8/layout/hierarchy3"/>
    <dgm:cxn modelId="{8C1E8FA3-5C31-4479-8C0A-7F39B0A20A05}" type="presOf" srcId="{CB9964DC-5E01-4879-9733-CDEE2AB1D1F7}" destId="{ECB1CA3E-26B8-4A39-AEF8-6F06E506D3C7}" srcOrd="0" destOrd="0" presId="urn:microsoft.com/office/officeart/2005/8/layout/hierarchy3"/>
    <dgm:cxn modelId="{064002A1-D829-43D2-A592-22408734D0DC}" type="presParOf" srcId="{D433476B-D68D-4328-ADAC-B2895D3D50CF}" destId="{1E58A3BC-F1F7-40EE-89AA-32E802ED4BF7}" srcOrd="0" destOrd="0" presId="urn:microsoft.com/office/officeart/2005/8/layout/hierarchy3"/>
    <dgm:cxn modelId="{BDDDB3FB-ADA0-4E2E-A0EA-D8794FC89411}" type="presParOf" srcId="{1E58A3BC-F1F7-40EE-89AA-32E802ED4BF7}" destId="{D21DF85A-45CA-4CE0-B0ED-CF4615475EE0}" srcOrd="0" destOrd="0" presId="urn:microsoft.com/office/officeart/2005/8/layout/hierarchy3"/>
    <dgm:cxn modelId="{4ED89993-DDF3-4F2A-B3A5-B9E74EE2B846}" type="presParOf" srcId="{D21DF85A-45CA-4CE0-B0ED-CF4615475EE0}" destId="{ECB1CA3E-26B8-4A39-AEF8-6F06E506D3C7}" srcOrd="0" destOrd="0" presId="urn:microsoft.com/office/officeart/2005/8/layout/hierarchy3"/>
    <dgm:cxn modelId="{DB1B0056-6800-4F79-9B8B-24E1A3B8CC08}" type="presParOf" srcId="{D21DF85A-45CA-4CE0-B0ED-CF4615475EE0}" destId="{C7DDC059-89DD-4F99-A10D-9C975D60C8D8}" srcOrd="1" destOrd="0" presId="urn:microsoft.com/office/officeart/2005/8/layout/hierarchy3"/>
    <dgm:cxn modelId="{4F24B7EB-0D49-4D3E-B671-E0FCB9DA7638}" type="presParOf" srcId="{1E58A3BC-F1F7-40EE-89AA-32E802ED4BF7}" destId="{F784BE88-3DB9-4E87-AFCA-2ED0BF00DEA1}" srcOrd="1" destOrd="0" presId="urn:microsoft.com/office/officeart/2005/8/layout/hierarchy3"/>
    <dgm:cxn modelId="{A5B34388-7FF9-4C9F-B971-0D761789D6E2}" type="presParOf" srcId="{F784BE88-3DB9-4E87-AFCA-2ED0BF00DEA1}" destId="{6453487C-0FAF-4B32-BD10-ECD1ABD7E947}" srcOrd="0" destOrd="0" presId="urn:microsoft.com/office/officeart/2005/8/layout/hierarchy3"/>
    <dgm:cxn modelId="{C95256ED-0D4A-471E-809E-4D50877786FF}" type="presParOf" srcId="{F784BE88-3DB9-4E87-AFCA-2ED0BF00DEA1}" destId="{45B98A4A-0B6D-4F48-B74E-847DD2F0977C}" srcOrd="1" destOrd="0" presId="urn:microsoft.com/office/officeart/2005/8/layout/hierarchy3"/>
    <dgm:cxn modelId="{A5070185-8712-4A07-AA9F-6B47F482677E}" type="presParOf" srcId="{F784BE88-3DB9-4E87-AFCA-2ED0BF00DEA1}" destId="{672A5E56-DE7C-423B-8AF4-B37E93A0E788}" srcOrd="2" destOrd="0" presId="urn:microsoft.com/office/officeart/2005/8/layout/hierarchy3"/>
    <dgm:cxn modelId="{458206EB-BC20-4BC5-A0A7-2D78ED69DE93}" type="presParOf" srcId="{F784BE88-3DB9-4E87-AFCA-2ED0BF00DEA1}" destId="{0AFB512E-0A1F-4167-ADE0-87DA96AF7CDA}" srcOrd="3" destOrd="0" presId="urn:microsoft.com/office/officeart/2005/8/layout/hierarchy3"/>
    <dgm:cxn modelId="{C1E73FC6-4988-4E4C-9D39-76303AB1ED65}" type="presParOf" srcId="{F784BE88-3DB9-4E87-AFCA-2ED0BF00DEA1}" destId="{E1C3DDF9-8D78-42AC-8AD1-4E929A97D46F}" srcOrd="4" destOrd="0" presId="urn:microsoft.com/office/officeart/2005/8/layout/hierarchy3"/>
    <dgm:cxn modelId="{9208F918-3128-4A13-867C-EE1A823CB108}" type="presParOf" srcId="{F784BE88-3DB9-4E87-AFCA-2ED0BF00DEA1}" destId="{33DB687E-6F14-4652-B35A-51688E08CDBC}" srcOrd="5" destOrd="0" presId="urn:microsoft.com/office/officeart/2005/8/layout/hierarchy3"/>
    <dgm:cxn modelId="{2535718B-93A2-499D-B428-860F97E0619E}" type="presParOf" srcId="{F784BE88-3DB9-4E87-AFCA-2ED0BF00DEA1}" destId="{6BA344AC-4505-413D-A61D-F24FAE58D7EF}" srcOrd="6" destOrd="0" presId="urn:microsoft.com/office/officeart/2005/8/layout/hierarchy3"/>
    <dgm:cxn modelId="{A5E110F3-ABD6-40D9-993D-56DAC7A4332E}" type="presParOf" srcId="{F784BE88-3DB9-4E87-AFCA-2ED0BF00DEA1}" destId="{FDD4A873-29D1-4F5D-B606-BEC021656717}"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800" b="1" u="none" noProof="0" dirty="0" smtClean="0">
              <a:effectLst>
                <a:outerShdw blurRad="38100" dist="38100" dir="2700000" algn="tl">
                  <a:srgbClr val="000000">
                    <a:alpha val="43137"/>
                  </a:srgbClr>
                </a:outerShdw>
              </a:effectLst>
            </a:rPr>
            <a:t>Circuito de potencia de las resistencias y ventiladores</a:t>
          </a:r>
          <a:endParaRPr lang="es-ES" sz="28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BE37258C-704F-408B-9AE2-18774085E120}" type="presOf" srcId="{CB9964DC-5E01-4879-9733-CDEE2AB1D1F7}" destId="{C7DDC059-89DD-4F99-A10D-9C975D60C8D8}" srcOrd="1" destOrd="0" presId="urn:microsoft.com/office/officeart/2005/8/layout/hierarchy3"/>
    <dgm:cxn modelId="{8FAC9A5F-67F7-49B3-B2F8-04F96741B6F3}" type="presOf" srcId="{CB9964DC-5E01-4879-9733-CDEE2AB1D1F7}" destId="{ECB1CA3E-26B8-4A39-AEF8-6F06E506D3C7}" srcOrd="0" destOrd="0" presId="urn:microsoft.com/office/officeart/2005/8/layout/hierarchy3"/>
    <dgm:cxn modelId="{361A331B-99F3-4EF9-8EA2-CF0D2DBF1E44}" type="presOf" srcId="{7061F2FC-F2AB-4DE3-98B0-886576B4E2C6}" destId="{D433476B-D68D-4328-ADAC-B2895D3D50CF}" srcOrd="0" destOrd="0" presId="urn:microsoft.com/office/officeart/2005/8/layout/hierarchy3"/>
    <dgm:cxn modelId="{61B8DF32-7893-408A-87FF-D6D231C68583}" type="presParOf" srcId="{D433476B-D68D-4328-ADAC-B2895D3D50CF}" destId="{1E58A3BC-F1F7-40EE-89AA-32E802ED4BF7}" srcOrd="0" destOrd="0" presId="urn:microsoft.com/office/officeart/2005/8/layout/hierarchy3"/>
    <dgm:cxn modelId="{5391FCBA-44D5-4BBB-ADCC-163ABEABA2A8}" type="presParOf" srcId="{1E58A3BC-F1F7-40EE-89AA-32E802ED4BF7}" destId="{D21DF85A-45CA-4CE0-B0ED-CF4615475EE0}" srcOrd="0" destOrd="0" presId="urn:microsoft.com/office/officeart/2005/8/layout/hierarchy3"/>
    <dgm:cxn modelId="{5F8DBEB0-68E8-49E2-9D26-85B964BC4EF5}" type="presParOf" srcId="{D21DF85A-45CA-4CE0-B0ED-CF4615475EE0}" destId="{ECB1CA3E-26B8-4A39-AEF8-6F06E506D3C7}" srcOrd="0" destOrd="0" presId="urn:microsoft.com/office/officeart/2005/8/layout/hierarchy3"/>
    <dgm:cxn modelId="{AE6E3522-57CE-4A2D-8D7E-224516882394}" type="presParOf" srcId="{D21DF85A-45CA-4CE0-B0ED-CF4615475EE0}" destId="{C7DDC059-89DD-4F99-A10D-9C975D60C8D8}" srcOrd="1" destOrd="0" presId="urn:microsoft.com/office/officeart/2005/8/layout/hierarchy3"/>
    <dgm:cxn modelId="{FE2647C8-15D9-49BC-A631-62BC29436AE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Actualidad</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3000" b="0" noProof="0" dirty="0" smtClean="0">
              <a:effectLst>
                <a:outerShdw blurRad="38100" dist="38100" dir="2700000" algn="tl">
                  <a:srgbClr val="000000">
                    <a:alpha val="43137"/>
                  </a:srgbClr>
                </a:outerShdw>
              </a:effectLst>
            </a:rPr>
            <a:t>Muchas empresas están automatizadas</a:t>
          </a:r>
          <a:endParaRPr lang="es-ES" sz="30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09107" custScaleY="119754">
        <dgm:presLayoutVars>
          <dgm:bulletEnabled val="1"/>
        </dgm:presLayoutVars>
      </dgm:prSet>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EB2421C3-F54F-46F4-B946-13EA5986360B}" type="presOf" srcId="{4349BE00-98CD-4A0C-8970-0800DCF0B510}" destId="{6453487C-0FAF-4B32-BD10-ECD1ABD7E947}" srcOrd="0" destOrd="0" presId="urn:microsoft.com/office/officeart/2005/8/layout/hierarchy3"/>
    <dgm:cxn modelId="{09A7EF27-7900-48D8-919B-C953DAFF6144}" type="presOf" srcId="{CB9964DC-5E01-4879-9733-CDEE2AB1D1F7}" destId="{ECB1CA3E-26B8-4A39-AEF8-6F06E506D3C7}" srcOrd="0" destOrd="0" presId="urn:microsoft.com/office/officeart/2005/8/layout/hierarchy3"/>
    <dgm:cxn modelId="{E26FA0B9-98C4-48A1-91AE-89EDA3671D4E}" type="presOf" srcId="{D0D20E71-FED1-4623-8034-D329000238BD}" destId="{45B98A4A-0B6D-4F48-B74E-847DD2F0977C}" srcOrd="0" destOrd="0" presId="urn:microsoft.com/office/officeart/2005/8/layout/hierarchy3"/>
    <dgm:cxn modelId="{B5EDFECF-6FEA-4CCE-B06E-5F8E2CF4065C}" type="presOf" srcId="{7061F2FC-F2AB-4DE3-98B0-886576B4E2C6}" destId="{D433476B-D68D-4328-ADAC-B2895D3D50CF}" srcOrd="0" destOrd="0" presId="urn:microsoft.com/office/officeart/2005/8/layout/hierarchy3"/>
    <dgm:cxn modelId="{7F4F15BF-FAB9-421B-A990-AA7D3DBFC55E}" type="presOf" srcId="{CB9964DC-5E01-4879-9733-CDEE2AB1D1F7}" destId="{C7DDC059-89DD-4F99-A10D-9C975D60C8D8}" srcOrd="1"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4655F431-ED70-4F7F-80C1-6BB561883E14}" type="presParOf" srcId="{D433476B-D68D-4328-ADAC-B2895D3D50CF}" destId="{1E58A3BC-F1F7-40EE-89AA-32E802ED4BF7}" srcOrd="0" destOrd="0" presId="urn:microsoft.com/office/officeart/2005/8/layout/hierarchy3"/>
    <dgm:cxn modelId="{7B97F8EC-913C-473B-9BB9-94DD2E528881}" type="presParOf" srcId="{1E58A3BC-F1F7-40EE-89AA-32E802ED4BF7}" destId="{D21DF85A-45CA-4CE0-B0ED-CF4615475EE0}" srcOrd="0" destOrd="0" presId="urn:microsoft.com/office/officeart/2005/8/layout/hierarchy3"/>
    <dgm:cxn modelId="{08916BEE-9582-4AE8-8473-22AD2CE27029}" type="presParOf" srcId="{D21DF85A-45CA-4CE0-B0ED-CF4615475EE0}" destId="{ECB1CA3E-26B8-4A39-AEF8-6F06E506D3C7}" srcOrd="0" destOrd="0" presId="urn:microsoft.com/office/officeart/2005/8/layout/hierarchy3"/>
    <dgm:cxn modelId="{2C3C8D61-F443-42F6-953C-203BE3369BD5}" type="presParOf" srcId="{D21DF85A-45CA-4CE0-B0ED-CF4615475EE0}" destId="{C7DDC059-89DD-4F99-A10D-9C975D60C8D8}" srcOrd="1" destOrd="0" presId="urn:microsoft.com/office/officeart/2005/8/layout/hierarchy3"/>
    <dgm:cxn modelId="{85691C20-371A-4027-962A-DFD345E355A5}" type="presParOf" srcId="{1E58A3BC-F1F7-40EE-89AA-32E802ED4BF7}" destId="{F784BE88-3DB9-4E87-AFCA-2ED0BF00DEA1}" srcOrd="1" destOrd="0" presId="urn:microsoft.com/office/officeart/2005/8/layout/hierarchy3"/>
    <dgm:cxn modelId="{6BFD5391-5B74-4894-A618-52ACB5E98F04}" type="presParOf" srcId="{F784BE88-3DB9-4E87-AFCA-2ED0BF00DEA1}" destId="{6453487C-0FAF-4B32-BD10-ECD1ABD7E947}" srcOrd="0" destOrd="0" presId="urn:microsoft.com/office/officeart/2005/8/layout/hierarchy3"/>
    <dgm:cxn modelId="{7ADDA7D6-5705-49C8-9DE5-3D957A8C4238}"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700" b="1" u="none" noProof="0" dirty="0" smtClean="0">
              <a:effectLst>
                <a:outerShdw blurRad="38100" dist="38100" dir="2700000" algn="tl">
                  <a:srgbClr val="000000">
                    <a:alpha val="43137"/>
                  </a:srgbClr>
                </a:outerShdw>
              </a:effectLst>
            </a:rPr>
            <a:t>Circuito de potencia con cambio de giro de los reductores</a:t>
          </a:r>
          <a:endParaRPr lang="es-ES" sz="27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NeighborX="-561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83A798E6-056A-48E5-9F04-EB0A733A3F25}"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1A22CCA7-D009-4894-A11B-B58253370102}" type="presOf" srcId="{7061F2FC-F2AB-4DE3-98B0-886576B4E2C6}" destId="{D433476B-D68D-4328-ADAC-B2895D3D50CF}" srcOrd="0" destOrd="0" presId="urn:microsoft.com/office/officeart/2005/8/layout/hierarchy3"/>
    <dgm:cxn modelId="{69C59082-62BE-45FF-ABAD-0392A7C8F07E}" type="presOf" srcId="{CB9964DC-5E01-4879-9733-CDEE2AB1D1F7}" destId="{C7DDC059-89DD-4F99-A10D-9C975D60C8D8}" srcOrd="1" destOrd="0" presId="urn:microsoft.com/office/officeart/2005/8/layout/hierarchy3"/>
    <dgm:cxn modelId="{6B38F9AC-3F22-4D41-B1E1-464D60046686}" type="presParOf" srcId="{D433476B-D68D-4328-ADAC-B2895D3D50CF}" destId="{1E58A3BC-F1F7-40EE-89AA-32E802ED4BF7}" srcOrd="0" destOrd="0" presId="urn:microsoft.com/office/officeart/2005/8/layout/hierarchy3"/>
    <dgm:cxn modelId="{976B9101-ECF7-4341-9576-7626ADF9B285}" type="presParOf" srcId="{1E58A3BC-F1F7-40EE-89AA-32E802ED4BF7}" destId="{D21DF85A-45CA-4CE0-B0ED-CF4615475EE0}" srcOrd="0" destOrd="0" presId="urn:microsoft.com/office/officeart/2005/8/layout/hierarchy3"/>
    <dgm:cxn modelId="{7E735B6B-D539-43F9-847E-AF33D03EC6F4}" type="presParOf" srcId="{D21DF85A-45CA-4CE0-B0ED-CF4615475EE0}" destId="{ECB1CA3E-26B8-4A39-AEF8-6F06E506D3C7}" srcOrd="0" destOrd="0" presId="urn:microsoft.com/office/officeart/2005/8/layout/hierarchy3"/>
    <dgm:cxn modelId="{896966C4-0A04-42F0-A79A-C6DF0132B4D1}" type="presParOf" srcId="{D21DF85A-45CA-4CE0-B0ED-CF4615475EE0}" destId="{C7DDC059-89DD-4F99-A10D-9C975D60C8D8}" srcOrd="1" destOrd="0" presId="urn:microsoft.com/office/officeart/2005/8/layout/hierarchy3"/>
    <dgm:cxn modelId="{6C0BA523-C94F-407B-805D-20FCEC2E7431}"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noProof="0" dirty="0" smtClean="0">
              <a:effectLst>
                <a:outerShdw blurRad="38100" dist="38100" dir="2700000" algn="tl">
                  <a:srgbClr val="000000">
                    <a:alpha val="43137"/>
                  </a:srgbClr>
                </a:outerShdw>
              </a:effectLst>
            </a:rPr>
            <a:t>Dimensionamiento de Conductores</a:t>
          </a:r>
          <a:endParaRPr lang="es-ES" sz="3200" b="1" dirty="0">
            <a:effectLst/>
          </a:endParaRPr>
        </a:p>
      </dgm:t>
    </dgm:pt>
    <dgm:pt modelId="{5760939A-00E0-4E0F-82AC-14F95E0A4A90}" type="parTrans" cxnId="{E5DF4D7B-2998-4040-B309-23173E1132D4}">
      <dgm:prSet/>
      <dgm:spPr/>
      <dgm:t>
        <a:bodyPr/>
        <a:lstStyle/>
        <a:p>
          <a:endParaRPr lang="es-ES" sz="3200">
            <a:effectLst/>
          </a:endParaRPr>
        </a:p>
      </dgm:t>
    </dgm:pt>
    <dgm:pt modelId="{2BAB4B72-4C27-47D9-A895-24F30C6A71EC}" type="sibTrans" cxnId="{E5DF4D7B-2998-4040-B309-23173E1132D4}">
      <dgm:prSet/>
      <dgm:spPr/>
      <dgm:t>
        <a:bodyPr/>
        <a:lstStyle/>
        <a:p>
          <a:endParaRPr lang="es-ES" sz="3200">
            <a:effectLst/>
          </a:endParaRPr>
        </a:p>
      </dgm:t>
    </dgm:pt>
    <dgm:pt modelId="{E9350BBD-0C18-4831-8E7C-F16A45935431}">
      <dgm:prSet phldrT="[Texto]" custT="1"/>
      <dgm:spPr/>
      <dgm:t>
        <a:bodyPr/>
        <a:lstStyle/>
        <a:p>
          <a:r>
            <a:rPr lang="es-ES" sz="2800" b="0" dirty="0" smtClean="0">
              <a:effectLst/>
            </a:rPr>
            <a:t>Para encontrar la corriente que circula por los conductores se debe elevar en 80% corriente </a:t>
          </a:r>
          <a:r>
            <a:rPr lang="es-ES" sz="2800" b="0" dirty="0" smtClean="0">
              <a:effectLst/>
            </a:rPr>
            <a:t>nominal</a:t>
          </a:r>
          <a:endParaRPr lang="es-ES" sz="2800" b="0" dirty="0">
            <a:effectLst/>
          </a:endParaRPr>
        </a:p>
      </dgm:t>
    </dgm:pt>
    <dgm:pt modelId="{F16DC11A-92A1-4BB0-B5D0-334054FBA32C}" type="sibTrans" cxnId="{5A0BE935-2E16-4ECD-979E-C3DFA916FC51}">
      <dgm:prSet/>
      <dgm:spPr/>
      <dgm:t>
        <a:bodyPr/>
        <a:lstStyle/>
        <a:p>
          <a:endParaRPr lang="es-ES" sz="3200">
            <a:effectLst/>
          </a:endParaRPr>
        </a:p>
      </dgm:t>
    </dgm:pt>
    <dgm:pt modelId="{66EFD120-7370-4236-A1C8-805476443644}" type="parTrans" cxnId="{5A0BE935-2E16-4ECD-979E-C3DFA916FC51}">
      <dgm:prSet/>
      <dgm:spPr/>
      <dgm:t>
        <a:bodyPr/>
        <a:lstStyle/>
        <a:p>
          <a:endParaRPr lang="es-ES" sz="3200">
            <a:effectLst/>
          </a:endParaRPr>
        </a:p>
      </dgm:t>
    </dgm:pt>
    <dgm:pt modelId="{C718ADCF-EE16-40A9-92E0-023D415A390D}">
      <dgm:prSet phldrT="[Texto]" custT="1"/>
      <dgm:spPr/>
      <dgm:t>
        <a:bodyPr/>
        <a:lstStyle/>
        <a:p>
          <a:r>
            <a:rPr lang="es-ES" sz="2800" b="0" dirty="0" smtClean="0">
              <a:effectLst/>
            </a:rPr>
            <a:t>Sistema trifásico de tres hilos.</a:t>
          </a:r>
          <a:endParaRPr lang="es-ES" sz="2800" b="0" dirty="0">
            <a:effectLst/>
          </a:endParaRPr>
        </a:p>
      </dgm:t>
    </dgm:pt>
    <dgm:pt modelId="{6114FBC9-8357-44C8-835B-83E4DB75B6AA}" type="sibTrans" cxnId="{26837CF1-B42E-4157-BF55-0812B75BD343}">
      <dgm:prSet/>
      <dgm:spPr/>
      <dgm:t>
        <a:bodyPr/>
        <a:lstStyle/>
        <a:p>
          <a:endParaRPr lang="es-ES" sz="3200">
            <a:effectLst/>
          </a:endParaRPr>
        </a:p>
      </dgm:t>
    </dgm:pt>
    <dgm:pt modelId="{300571DF-0E8D-4A75-B42A-9E0E27DF9B85}" type="parTrans" cxnId="{26837CF1-B42E-4157-BF55-0812B75BD343}">
      <dgm:prSet/>
      <dgm:spPr/>
      <dgm:t>
        <a:bodyPr/>
        <a:lstStyle/>
        <a:p>
          <a:endParaRPr lang="es-ES" sz="3200">
            <a:effectLst/>
          </a:endParaRPr>
        </a:p>
      </dgm:t>
    </dgm:pt>
    <dgm:pt modelId="{2B7FB43B-ED09-4FF7-8CB8-2977E0D1EB55}">
      <dgm:prSet phldrT="[Texto]" custT="1"/>
      <dgm:spPr/>
      <dgm:t>
        <a:bodyPr/>
        <a:lstStyle/>
        <a:p>
          <a:r>
            <a:rPr lang="es-EC" sz="2800" dirty="0" smtClean="0"/>
            <a:t>La longitud del cable es la distancia entre el elemento y el tablero de control más un 20% dispuesto para desperdicio.</a:t>
          </a:r>
          <a:endParaRPr lang="es-ES" sz="2800" b="0" dirty="0">
            <a:effectLst/>
          </a:endParaRPr>
        </a:p>
      </dgm:t>
    </dgm:pt>
    <dgm:pt modelId="{B91E0636-9023-4124-A708-F049F82EA15D}" type="parTrans" cxnId="{1B9B41BE-1976-47EA-9C31-7B75D9346863}">
      <dgm:prSet/>
      <dgm:spPr/>
      <dgm:t>
        <a:bodyPr/>
        <a:lstStyle/>
        <a:p>
          <a:endParaRPr lang="es-EC"/>
        </a:p>
      </dgm:t>
    </dgm:pt>
    <dgm:pt modelId="{FA226E9A-4BE2-4D6A-B187-23A8C13D19E2}" type="sibTrans" cxnId="{1B9B41BE-1976-47EA-9C31-7B75D9346863}">
      <dgm:prSet/>
      <dgm:spPr/>
      <dgm:t>
        <a:bodyPr/>
        <a:lstStyle/>
        <a:p>
          <a:endParaRPr lang="es-EC"/>
        </a:p>
      </dgm:t>
    </dgm:pt>
    <dgm:pt modelId="{9FC49F29-C45B-4486-870A-99EA77C5669A}">
      <dgm:prSet phldrT="[Texto]" custT="1"/>
      <dgm:spPr/>
      <dgm:t>
        <a:bodyPr/>
        <a:lstStyle/>
        <a:p>
          <a:r>
            <a:rPr lang="es-ES" sz="2800" b="0" dirty="0" smtClean="0">
              <a:effectLst/>
            </a:rPr>
            <a:t>Se calcula el calibre del cable de acuerdo a las corrientes de los circuitos de: Potencia, Iluminación y Control</a:t>
          </a:r>
          <a:endParaRPr lang="es-ES" sz="2800" b="0" dirty="0">
            <a:effectLst/>
          </a:endParaRPr>
        </a:p>
      </dgm:t>
    </dgm:pt>
    <dgm:pt modelId="{193ED156-3754-4514-BEB1-DDC2031C4164}" type="parTrans" cxnId="{BC10EE21-62B0-44D3-9DB8-F2D60D6CA7C2}">
      <dgm:prSet/>
      <dgm:spPr/>
      <dgm:t>
        <a:bodyPr/>
        <a:lstStyle/>
        <a:p>
          <a:endParaRPr lang="es-EC"/>
        </a:p>
      </dgm:t>
    </dgm:pt>
    <dgm:pt modelId="{6FF920BE-C330-42A7-88A2-F8950493A8D6}" type="sibTrans" cxnId="{BC10EE21-62B0-44D3-9DB8-F2D60D6CA7C2}">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NeighborY="-1925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2A81AC24-19E8-4B05-BE18-7F7DC22883F5}" type="pres">
      <dgm:prSet presAssocID="{300571DF-0E8D-4A75-B42A-9E0E27DF9B85}" presName="Name13" presStyleLbl="parChTrans1D2" presStyleIdx="0" presStyleCnt="4"/>
      <dgm:spPr/>
      <dgm:t>
        <a:bodyPr/>
        <a:lstStyle/>
        <a:p>
          <a:endParaRPr lang="es-ES"/>
        </a:p>
      </dgm:t>
    </dgm:pt>
    <dgm:pt modelId="{7210391E-D0BA-4B05-BC9D-4C5F7A7038B2}" type="pres">
      <dgm:prSet presAssocID="{C718ADCF-EE16-40A9-92E0-023D415A390D}" presName="childText" presStyleLbl="bgAcc1" presStyleIdx="0" presStyleCnt="4" custScaleX="739626" custScaleY="76221" custLinFactNeighborX="-4440" custLinFactNeighborY="-31892">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1" presStyleCnt="4"/>
      <dgm:spPr/>
      <dgm:t>
        <a:bodyPr/>
        <a:lstStyle/>
        <a:p>
          <a:endParaRPr lang="es-ES"/>
        </a:p>
      </dgm:t>
    </dgm:pt>
    <dgm:pt modelId="{33DB687E-6F14-4652-B35A-51688E08CDBC}" type="pres">
      <dgm:prSet presAssocID="{E9350BBD-0C18-4831-8E7C-F16A45935431}" presName="childText" presStyleLbl="bgAcc1" presStyleIdx="1" presStyleCnt="4" custScaleX="739626" custScaleY="179360" custLinFactNeighborX="-7297" custLinFactNeighborY="-34251">
        <dgm:presLayoutVars>
          <dgm:bulletEnabled val="1"/>
        </dgm:presLayoutVars>
      </dgm:prSet>
      <dgm:spPr/>
      <dgm:t>
        <a:bodyPr/>
        <a:lstStyle/>
        <a:p>
          <a:endParaRPr lang="es-ES"/>
        </a:p>
      </dgm:t>
    </dgm:pt>
    <dgm:pt modelId="{B1C639C1-F7A9-47B3-9628-E899124394FB}" type="pres">
      <dgm:prSet presAssocID="{B91E0636-9023-4124-A708-F049F82EA15D}" presName="Name13" presStyleLbl="parChTrans1D2" presStyleIdx="2" presStyleCnt="4"/>
      <dgm:spPr/>
      <dgm:t>
        <a:bodyPr/>
        <a:lstStyle/>
        <a:p>
          <a:endParaRPr lang="es-ES"/>
        </a:p>
      </dgm:t>
    </dgm:pt>
    <dgm:pt modelId="{538CA180-2920-4384-9B12-F7017C0E2E5A}" type="pres">
      <dgm:prSet presAssocID="{2B7FB43B-ED09-4FF7-8CB8-2977E0D1EB55}" presName="childText" presStyleLbl="bgAcc1" presStyleIdx="2" presStyleCnt="4" custScaleX="739626" custScaleY="204074" custLinFactNeighborX="-4866" custLinFactNeighborY="-40543">
        <dgm:presLayoutVars>
          <dgm:bulletEnabled val="1"/>
        </dgm:presLayoutVars>
      </dgm:prSet>
      <dgm:spPr/>
      <dgm:t>
        <a:bodyPr/>
        <a:lstStyle/>
        <a:p>
          <a:endParaRPr lang="es-EC"/>
        </a:p>
      </dgm:t>
    </dgm:pt>
    <dgm:pt modelId="{EEC00847-969F-4958-A858-408CB2951F22}" type="pres">
      <dgm:prSet presAssocID="{193ED156-3754-4514-BEB1-DDC2031C4164}" presName="Name13" presStyleLbl="parChTrans1D2" presStyleIdx="3" presStyleCnt="4"/>
      <dgm:spPr/>
      <dgm:t>
        <a:bodyPr/>
        <a:lstStyle/>
        <a:p>
          <a:endParaRPr lang="es-ES"/>
        </a:p>
      </dgm:t>
    </dgm:pt>
    <dgm:pt modelId="{1FED0C6D-8B58-46AD-B1DE-82CDF5ADE3AB}" type="pres">
      <dgm:prSet presAssocID="{9FC49F29-C45B-4486-870A-99EA77C5669A}" presName="childText" presStyleLbl="bgAcc1" presStyleIdx="3" presStyleCnt="4" custScaleX="739626" custScaleY="203391" custLinFactNeighborX="-4866" custLinFactNeighborY="-47177">
        <dgm:presLayoutVars>
          <dgm:bulletEnabled val="1"/>
        </dgm:presLayoutVars>
      </dgm:prSet>
      <dgm:spPr/>
      <dgm:t>
        <a:bodyPr/>
        <a:lstStyle/>
        <a:p>
          <a:endParaRPr lang="es-EC"/>
        </a:p>
      </dgm:t>
    </dgm:pt>
  </dgm:ptLst>
  <dgm:cxnLst>
    <dgm:cxn modelId="{F0CAB918-7187-437D-BA5D-E2076184CC87}" type="presOf" srcId="{66EFD120-7370-4236-A1C8-805476443644}" destId="{E1C3DDF9-8D78-42AC-8AD1-4E929A97D46F}" srcOrd="0" destOrd="0" presId="urn:microsoft.com/office/officeart/2005/8/layout/hierarchy3"/>
    <dgm:cxn modelId="{36FBC602-0E42-4842-A834-649ED5F5B7F8}" type="presOf" srcId="{7061F2FC-F2AB-4DE3-98B0-886576B4E2C6}" destId="{D433476B-D68D-4328-ADAC-B2895D3D50CF}" srcOrd="0" destOrd="0" presId="urn:microsoft.com/office/officeart/2005/8/layout/hierarchy3"/>
    <dgm:cxn modelId="{BC10EE21-62B0-44D3-9DB8-F2D60D6CA7C2}" srcId="{CB9964DC-5E01-4879-9733-CDEE2AB1D1F7}" destId="{9FC49F29-C45B-4486-870A-99EA77C5669A}" srcOrd="3" destOrd="0" parTransId="{193ED156-3754-4514-BEB1-DDC2031C4164}" sibTransId="{6FF920BE-C330-42A7-88A2-F8950493A8D6}"/>
    <dgm:cxn modelId="{999E6B55-C740-462A-B5E1-7EC86FC132DD}" type="presOf" srcId="{E9350BBD-0C18-4831-8E7C-F16A45935431}" destId="{33DB687E-6F14-4652-B35A-51688E08CDBC}" srcOrd="0" destOrd="0" presId="urn:microsoft.com/office/officeart/2005/8/layout/hierarchy3"/>
    <dgm:cxn modelId="{9487535D-B0A5-43C9-951E-EC133BEB09FD}" type="presOf" srcId="{300571DF-0E8D-4A75-B42A-9E0E27DF9B85}" destId="{2A81AC24-19E8-4B05-BE18-7F7DC22883F5}" srcOrd="0" destOrd="0" presId="urn:microsoft.com/office/officeart/2005/8/layout/hierarchy3"/>
    <dgm:cxn modelId="{88F5D9D7-BC9F-4B28-93DB-011E027AF3BE}"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77525554-0561-4700-8C92-FABE69ABB4E2}" type="presOf" srcId="{9FC49F29-C45B-4486-870A-99EA77C5669A}" destId="{1FED0C6D-8B58-46AD-B1DE-82CDF5ADE3AB}" srcOrd="0" destOrd="0" presId="urn:microsoft.com/office/officeart/2005/8/layout/hierarchy3"/>
    <dgm:cxn modelId="{4FF93772-7D95-4A74-81BE-6FBD5565E697}" type="presOf" srcId="{B91E0636-9023-4124-A708-F049F82EA15D}" destId="{B1C639C1-F7A9-47B3-9628-E899124394FB}" srcOrd="0" destOrd="0" presId="urn:microsoft.com/office/officeart/2005/8/layout/hierarchy3"/>
    <dgm:cxn modelId="{0923A572-10F1-4CE7-BCB7-A786A5BE554C}" type="presOf" srcId="{193ED156-3754-4514-BEB1-DDC2031C4164}" destId="{EEC00847-969F-4958-A858-408CB2951F22}" srcOrd="0" destOrd="0" presId="urn:microsoft.com/office/officeart/2005/8/layout/hierarchy3"/>
    <dgm:cxn modelId="{C641AA0F-06F7-45B3-B0F2-895ADBA36484}" type="presOf" srcId="{CB9964DC-5E01-4879-9733-CDEE2AB1D1F7}" destId="{ECB1CA3E-26B8-4A39-AEF8-6F06E506D3C7}" srcOrd="0" destOrd="0" presId="urn:microsoft.com/office/officeart/2005/8/layout/hierarchy3"/>
    <dgm:cxn modelId="{5A0BE935-2E16-4ECD-979E-C3DFA916FC51}" srcId="{CB9964DC-5E01-4879-9733-CDEE2AB1D1F7}" destId="{E9350BBD-0C18-4831-8E7C-F16A45935431}" srcOrd="1" destOrd="0" parTransId="{66EFD120-7370-4236-A1C8-805476443644}" sibTransId="{F16DC11A-92A1-4BB0-B5D0-334054FBA32C}"/>
    <dgm:cxn modelId="{ABF75B4C-B1A7-4458-A195-8F636EA5ED4E}" type="presOf" srcId="{2B7FB43B-ED09-4FF7-8CB8-2977E0D1EB55}" destId="{538CA180-2920-4384-9B12-F7017C0E2E5A}" srcOrd="0" destOrd="0" presId="urn:microsoft.com/office/officeart/2005/8/layout/hierarchy3"/>
    <dgm:cxn modelId="{A9EFB3E3-0B22-4D70-96AB-83D4242378B1}" type="presOf" srcId="{C718ADCF-EE16-40A9-92E0-023D415A390D}" destId="{7210391E-D0BA-4B05-BC9D-4C5F7A7038B2}" srcOrd="0" destOrd="0" presId="urn:microsoft.com/office/officeart/2005/8/layout/hierarchy3"/>
    <dgm:cxn modelId="{1B9B41BE-1976-47EA-9C31-7B75D9346863}" srcId="{CB9964DC-5E01-4879-9733-CDEE2AB1D1F7}" destId="{2B7FB43B-ED09-4FF7-8CB8-2977E0D1EB55}" srcOrd="2" destOrd="0" parTransId="{B91E0636-9023-4124-A708-F049F82EA15D}" sibTransId="{FA226E9A-4BE2-4D6A-B187-23A8C13D19E2}"/>
    <dgm:cxn modelId="{26837CF1-B42E-4157-BF55-0812B75BD343}" srcId="{CB9964DC-5E01-4879-9733-CDEE2AB1D1F7}" destId="{C718ADCF-EE16-40A9-92E0-023D415A390D}" srcOrd="0" destOrd="0" parTransId="{300571DF-0E8D-4A75-B42A-9E0E27DF9B85}" sibTransId="{6114FBC9-8357-44C8-835B-83E4DB75B6AA}"/>
    <dgm:cxn modelId="{7012A6EB-8ED5-465E-8C37-8F944C544051}" type="presParOf" srcId="{D433476B-D68D-4328-ADAC-B2895D3D50CF}" destId="{1E58A3BC-F1F7-40EE-89AA-32E802ED4BF7}" srcOrd="0" destOrd="0" presId="urn:microsoft.com/office/officeart/2005/8/layout/hierarchy3"/>
    <dgm:cxn modelId="{241F181F-C30E-4C83-B005-58A10B585086}" type="presParOf" srcId="{1E58A3BC-F1F7-40EE-89AA-32E802ED4BF7}" destId="{D21DF85A-45CA-4CE0-B0ED-CF4615475EE0}" srcOrd="0" destOrd="0" presId="urn:microsoft.com/office/officeart/2005/8/layout/hierarchy3"/>
    <dgm:cxn modelId="{2E914D35-B8E5-4E98-A794-4E5B6D43DCDE}" type="presParOf" srcId="{D21DF85A-45CA-4CE0-B0ED-CF4615475EE0}" destId="{ECB1CA3E-26B8-4A39-AEF8-6F06E506D3C7}" srcOrd="0" destOrd="0" presId="urn:microsoft.com/office/officeart/2005/8/layout/hierarchy3"/>
    <dgm:cxn modelId="{7F61CD7E-DDB4-4754-8D07-AB09DE56CC4B}" type="presParOf" srcId="{D21DF85A-45CA-4CE0-B0ED-CF4615475EE0}" destId="{C7DDC059-89DD-4F99-A10D-9C975D60C8D8}" srcOrd="1" destOrd="0" presId="urn:microsoft.com/office/officeart/2005/8/layout/hierarchy3"/>
    <dgm:cxn modelId="{10B6671C-D4F5-497C-8D5D-FA83F62410CA}" type="presParOf" srcId="{1E58A3BC-F1F7-40EE-89AA-32E802ED4BF7}" destId="{F784BE88-3DB9-4E87-AFCA-2ED0BF00DEA1}" srcOrd="1" destOrd="0" presId="urn:microsoft.com/office/officeart/2005/8/layout/hierarchy3"/>
    <dgm:cxn modelId="{B574036B-6810-4460-88C5-B964F078D40C}" type="presParOf" srcId="{F784BE88-3DB9-4E87-AFCA-2ED0BF00DEA1}" destId="{2A81AC24-19E8-4B05-BE18-7F7DC22883F5}" srcOrd="0" destOrd="0" presId="urn:microsoft.com/office/officeart/2005/8/layout/hierarchy3"/>
    <dgm:cxn modelId="{E89E248F-43B3-4B6B-BD60-E39F9B9F982C}" type="presParOf" srcId="{F784BE88-3DB9-4E87-AFCA-2ED0BF00DEA1}" destId="{7210391E-D0BA-4B05-BC9D-4C5F7A7038B2}" srcOrd="1" destOrd="0" presId="urn:microsoft.com/office/officeart/2005/8/layout/hierarchy3"/>
    <dgm:cxn modelId="{675A4094-774A-4CC4-9EB5-910D51DF4BD7}" type="presParOf" srcId="{F784BE88-3DB9-4E87-AFCA-2ED0BF00DEA1}" destId="{E1C3DDF9-8D78-42AC-8AD1-4E929A97D46F}" srcOrd="2" destOrd="0" presId="urn:microsoft.com/office/officeart/2005/8/layout/hierarchy3"/>
    <dgm:cxn modelId="{6EA55FC0-6070-4F9F-A21E-DF94F8A3F906}" type="presParOf" srcId="{F784BE88-3DB9-4E87-AFCA-2ED0BF00DEA1}" destId="{33DB687E-6F14-4652-B35A-51688E08CDBC}" srcOrd="3" destOrd="0" presId="urn:microsoft.com/office/officeart/2005/8/layout/hierarchy3"/>
    <dgm:cxn modelId="{26D66B6F-4D73-4B13-ACD9-9F9CB0C1B1B9}" type="presParOf" srcId="{F784BE88-3DB9-4E87-AFCA-2ED0BF00DEA1}" destId="{B1C639C1-F7A9-47B3-9628-E899124394FB}" srcOrd="4" destOrd="0" presId="urn:microsoft.com/office/officeart/2005/8/layout/hierarchy3"/>
    <dgm:cxn modelId="{FD212278-D56A-47D8-BE0C-436233B388FC}" type="presParOf" srcId="{F784BE88-3DB9-4E87-AFCA-2ED0BF00DEA1}" destId="{538CA180-2920-4384-9B12-F7017C0E2E5A}" srcOrd="5" destOrd="0" presId="urn:microsoft.com/office/officeart/2005/8/layout/hierarchy3"/>
    <dgm:cxn modelId="{ABAE1A82-41AA-47F9-B2AE-28FDA9E9F7DD}" type="presParOf" srcId="{F784BE88-3DB9-4E87-AFCA-2ED0BF00DEA1}" destId="{EEC00847-969F-4958-A858-408CB2951F22}" srcOrd="6" destOrd="0" presId="urn:microsoft.com/office/officeart/2005/8/layout/hierarchy3"/>
    <dgm:cxn modelId="{400ABC29-7326-4488-9F73-FD4E44805B3F}" type="presParOf" srcId="{F784BE88-3DB9-4E87-AFCA-2ED0BF00DEA1}" destId="{1FED0C6D-8B58-46AD-B1DE-82CDF5ADE3AB}"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400" b="1" dirty="0" smtClean="0"/>
            <a:t>NORMAS PARA CABLES AISLADOS EN XLPE-FR Y PVC</a:t>
          </a:r>
          <a:endParaRPr lang="es-ES" sz="2400" b="1" dirty="0">
            <a:effectLst/>
          </a:endParaRPr>
        </a:p>
      </dgm:t>
    </dgm:pt>
    <dgm:pt modelId="{5760939A-00E0-4E0F-82AC-14F95E0A4A90}" type="parTrans" cxnId="{E5DF4D7B-2998-4040-B309-23173E1132D4}">
      <dgm:prSet/>
      <dgm:spPr/>
      <dgm:t>
        <a:bodyPr/>
        <a:lstStyle/>
        <a:p>
          <a:endParaRPr lang="es-ES" sz="3200">
            <a:effectLst/>
          </a:endParaRPr>
        </a:p>
      </dgm:t>
    </dgm:pt>
    <dgm:pt modelId="{2BAB4B72-4C27-47D9-A895-24F30C6A71EC}" type="sibTrans" cxnId="{E5DF4D7B-2998-4040-B309-23173E1132D4}">
      <dgm:prSet/>
      <dgm:spPr/>
      <dgm:t>
        <a:bodyPr/>
        <a:lstStyle/>
        <a:p>
          <a:endParaRPr lang="es-ES" sz="3200">
            <a:effectLst/>
          </a:endParaRPr>
        </a:p>
      </dgm:t>
    </dgm:pt>
    <dgm:pt modelId="{E9350BBD-0C18-4831-8E7C-F16A45935431}">
      <dgm:prSet phldrT="[Texto]" custT="1"/>
      <dgm:spPr/>
      <dgm:t>
        <a:bodyPr/>
        <a:lstStyle/>
        <a:p>
          <a:r>
            <a:rPr lang="es-ES" sz="2400" b="1" dirty="0" smtClean="0"/>
            <a:t>SECCIÓN AISLAMIENTO: </a:t>
          </a:r>
          <a:r>
            <a:rPr lang="es-ES" sz="2400" dirty="0" smtClean="0"/>
            <a:t>Un alambre o cable deberá estar aislado en toda su longitud con material aislante PVC en una o 2 capas.</a:t>
          </a:r>
          <a:endParaRPr lang="es-ES" sz="2400" b="0" dirty="0">
            <a:effectLst/>
          </a:endParaRPr>
        </a:p>
      </dgm:t>
    </dgm:pt>
    <dgm:pt modelId="{F16DC11A-92A1-4BB0-B5D0-334054FBA32C}" type="sibTrans" cxnId="{5A0BE935-2E16-4ECD-979E-C3DFA916FC51}">
      <dgm:prSet/>
      <dgm:spPr/>
      <dgm:t>
        <a:bodyPr/>
        <a:lstStyle/>
        <a:p>
          <a:endParaRPr lang="es-ES" sz="3200">
            <a:effectLst/>
          </a:endParaRPr>
        </a:p>
      </dgm:t>
    </dgm:pt>
    <dgm:pt modelId="{66EFD120-7370-4236-A1C8-805476443644}" type="parTrans" cxnId="{5A0BE935-2E16-4ECD-979E-C3DFA916FC51}">
      <dgm:prSet/>
      <dgm:spPr/>
      <dgm:t>
        <a:bodyPr/>
        <a:lstStyle/>
        <a:p>
          <a:endParaRPr lang="es-ES" sz="3200">
            <a:effectLst/>
          </a:endParaRPr>
        </a:p>
      </dgm:t>
    </dgm:pt>
    <dgm:pt modelId="{C718ADCF-EE16-40A9-92E0-023D415A390D}">
      <dgm:prSet phldrT="[Texto]" custT="1"/>
      <dgm:spPr/>
      <dgm:t>
        <a:bodyPr/>
        <a:lstStyle/>
        <a:p>
          <a:r>
            <a:rPr lang="es-ES" sz="2400" dirty="0" smtClean="0"/>
            <a:t>Norma vigente </a:t>
          </a:r>
          <a:r>
            <a:rPr lang="es-ES" sz="2400" b="1" dirty="0" smtClean="0"/>
            <a:t>NTE INEN 2 345:2004</a:t>
          </a:r>
          <a:r>
            <a:rPr lang="es-ES" sz="2400" dirty="0" smtClean="0"/>
            <a:t>, referente a la Norma Técnica Ecuatoriana de CONDUCTORES Y ALAMBRES AISLADOS. CON MATERIAL TERMOPLÁSTICO</a:t>
          </a:r>
          <a:endParaRPr lang="es-ES" sz="2400" b="0" dirty="0">
            <a:effectLst/>
          </a:endParaRPr>
        </a:p>
      </dgm:t>
    </dgm:pt>
    <dgm:pt modelId="{6114FBC9-8357-44C8-835B-83E4DB75B6AA}" type="sibTrans" cxnId="{26837CF1-B42E-4157-BF55-0812B75BD343}">
      <dgm:prSet/>
      <dgm:spPr/>
      <dgm:t>
        <a:bodyPr/>
        <a:lstStyle/>
        <a:p>
          <a:endParaRPr lang="es-ES" sz="3200">
            <a:effectLst/>
          </a:endParaRPr>
        </a:p>
      </dgm:t>
    </dgm:pt>
    <dgm:pt modelId="{300571DF-0E8D-4A75-B42A-9E0E27DF9B85}" type="parTrans" cxnId="{26837CF1-B42E-4157-BF55-0812B75BD343}">
      <dgm:prSet/>
      <dgm:spPr/>
      <dgm:t>
        <a:bodyPr/>
        <a:lstStyle/>
        <a:p>
          <a:endParaRPr lang="es-ES" sz="3200">
            <a:effectLst/>
          </a:endParaRPr>
        </a:p>
      </dgm:t>
    </dgm:pt>
    <dgm:pt modelId="{2B7FB43B-ED09-4FF7-8CB8-2977E0D1EB55}">
      <dgm:prSet phldrT="[Texto]" custT="1"/>
      <dgm:spPr/>
      <dgm:t>
        <a:bodyPr/>
        <a:lstStyle/>
        <a:p>
          <a:r>
            <a:rPr lang="es-ES" sz="2400" dirty="0" smtClean="0"/>
            <a:t>Norma </a:t>
          </a:r>
          <a:r>
            <a:rPr lang="es-ES" sz="2400" b="1" dirty="0" smtClean="0"/>
            <a:t>IEC 60227-5</a:t>
          </a:r>
          <a:r>
            <a:rPr lang="es-ES" sz="2400" dirty="0" smtClean="0"/>
            <a:t> “CABLES AISLADOS CON PVC DE TENSIONES HASTA 450/750 V. Parte 5: Cables flexibles (cordones)”.</a:t>
          </a:r>
          <a:endParaRPr lang="es-ES" sz="2400" b="0" dirty="0">
            <a:effectLst/>
          </a:endParaRPr>
        </a:p>
      </dgm:t>
    </dgm:pt>
    <dgm:pt modelId="{B91E0636-9023-4124-A708-F049F82EA15D}" type="parTrans" cxnId="{1B9B41BE-1976-47EA-9C31-7B75D9346863}">
      <dgm:prSet/>
      <dgm:spPr/>
      <dgm:t>
        <a:bodyPr/>
        <a:lstStyle/>
        <a:p>
          <a:endParaRPr lang="es-EC"/>
        </a:p>
      </dgm:t>
    </dgm:pt>
    <dgm:pt modelId="{FA226E9A-4BE2-4D6A-B187-23A8C13D19E2}" type="sibTrans" cxnId="{1B9B41BE-1976-47EA-9C31-7B75D9346863}">
      <dgm:prSet/>
      <dgm:spPr/>
      <dgm:t>
        <a:bodyPr/>
        <a:lstStyle/>
        <a:p>
          <a:endParaRPr lang="es-EC"/>
        </a:p>
      </dgm:t>
    </dgm:pt>
    <dgm:pt modelId="{9FC49F29-C45B-4486-870A-99EA77C5669A}">
      <dgm:prSet phldrT="[Texto]" custT="1"/>
      <dgm:spPr/>
      <dgm:t>
        <a:bodyPr/>
        <a:lstStyle/>
        <a:p>
          <a:r>
            <a:rPr lang="es-ES" sz="2400" dirty="0" smtClean="0"/>
            <a:t>Establece la certificación de Seguridad para conductor eléctrico tipo cordón flexible construido con 2 ó 3 conductores de cobre recocido, desnudo o recubierto de una capa metálica con aislación de PVC para temperaturas de servicio de 90 ºC</a:t>
          </a:r>
          <a:endParaRPr lang="es-ES" sz="2400" b="0" dirty="0">
            <a:effectLst/>
          </a:endParaRPr>
        </a:p>
      </dgm:t>
    </dgm:pt>
    <dgm:pt modelId="{6FF920BE-C330-42A7-88A2-F8950493A8D6}" type="sibTrans" cxnId="{BC10EE21-62B0-44D3-9DB8-F2D60D6CA7C2}">
      <dgm:prSet/>
      <dgm:spPr/>
      <dgm:t>
        <a:bodyPr/>
        <a:lstStyle/>
        <a:p>
          <a:endParaRPr lang="es-EC"/>
        </a:p>
      </dgm:t>
    </dgm:pt>
    <dgm:pt modelId="{193ED156-3754-4514-BEB1-DDC2031C4164}" type="parTrans" cxnId="{BC10EE21-62B0-44D3-9DB8-F2D60D6CA7C2}">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68436" custLinFactNeighborY="-1925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2A81AC24-19E8-4B05-BE18-7F7DC22883F5}" type="pres">
      <dgm:prSet presAssocID="{300571DF-0E8D-4A75-B42A-9E0E27DF9B85}" presName="Name13" presStyleLbl="parChTrans1D2" presStyleIdx="0" presStyleCnt="4"/>
      <dgm:spPr/>
      <dgm:t>
        <a:bodyPr/>
        <a:lstStyle/>
        <a:p>
          <a:endParaRPr lang="es-ES"/>
        </a:p>
      </dgm:t>
    </dgm:pt>
    <dgm:pt modelId="{7210391E-D0BA-4B05-BC9D-4C5F7A7038B2}" type="pres">
      <dgm:prSet presAssocID="{C718ADCF-EE16-40A9-92E0-023D415A390D}" presName="childText" presStyleLbl="bgAcc1" presStyleIdx="0" presStyleCnt="4" custScaleX="815155" custScaleY="228274" custLinFactNeighborX="163" custLinFactNeighborY="18123">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1" presStyleCnt="4"/>
      <dgm:spPr/>
      <dgm:t>
        <a:bodyPr/>
        <a:lstStyle/>
        <a:p>
          <a:endParaRPr lang="es-ES"/>
        </a:p>
      </dgm:t>
    </dgm:pt>
    <dgm:pt modelId="{33DB687E-6F14-4652-B35A-51688E08CDBC}" type="pres">
      <dgm:prSet presAssocID="{E9350BBD-0C18-4831-8E7C-F16A45935431}" presName="childText" presStyleLbl="bgAcc1" presStyleIdx="1" presStyleCnt="4" custScaleX="820795" custScaleY="215829" custLinFactNeighborX="163" custLinFactNeighborY="19492">
        <dgm:presLayoutVars>
          <dgm:bulletEnabled val="1"/>
        </dgm:presLayoutVars>
      </dgm:prSet>
      <dgm:spPr/>
      <dgm:t>
        <a:bodyPr/>
        <a:lstStyle/>
        <a:p>
          <a:endParaRPr lang="es-ES"/>
        </a:p>
      </dgm:t>
    </dgm:pt>
    <dgm:pt modelId="{B1C639C1-F7A9-47B3-9628-E899124394FB}" type="pres">
      <dgm:prSet presAssocID="{B91E0636-9023-4124-A708-F049F82EA15D}" presName="Name13" presStyleLbl="parChTrans1D2" presStyleIdx="2" presStyleCnt="4"/>
      <dgm:spPr/>
      <dgm:t>
        <a:bodyPr/>
        <a:lstStyle/>
        <a:p>
          <a:endParaRPr lang="es-ES"/>
        </a:p>
      </dgm:t>
    </dgm:pt>
    <dgm:pt modelId="{538CA180-2920-4384-9B12-F7017C0E2E5A}" type="pres">
      <dgm:prSet presAssocID="{2B7FB43B-ED09-4FF7-8CB8-2977E0D1EB55}" presName="childText" presStyleLbl="bgAcc1" presStyleIdx="2" presStyleCnt="4" custScaleX="817569" custScaleY="204074" custLinFactNeighborX="163" custLinFactNeighborY="19904">
        <dgm:presLayoutVars>
          <dgm:bulletEnabled val="1"/>
        </dgm:presLayoutVars>
      </dgm:prSet>
      <dgm:spPr/>
      <dgm:t>
        <a:bodyPr/>
        <a:lstStyle/>
        <a:p>
          <a:endParaRPr lang="es-EC"/>
        </a:p>
      </dgm:t>
    </dgm:pt>
    <dgm:pt modelId="{EEC00847-969F-4958-A858-408CB2951F22}" type="pres">
      <dgm:prSet presAssocID="{193ED156-3754-4514-BEB1-DDC2031C4164}" presName="Name13" presStyleLbl="parChTrans1D2" presStyleIdx="3" presStyleCnt="4"/>
      <dgm:spPr/>
      <dgm:t>
        <a:bodyPr/>
        <a:lstStyle/>
        <a:p>
          <a:endParaRPr lang="es-ES"/>
        </a:p>
      </dgm:t>
    </dgm:pt>
    <dgm:pt modelId="{1FED0C6D-8B58-46AD-B1DE-82CDF5ADE3AB}" type="pres">
      <dgm:prSet presAssocID="{9FC49F29-C45B-4486-870A-99EA77C5669A}" presName="childText" presStyleLbl="bgAcc1" presStyleIdx="3" presStyleCnt="4" custScaleX="810885" custScaleY="309216" custLinFactNeighborX="-3581" custLinFactNeighborY="22101">
        <dgm:presLayoutVars>
          <dgm:bulletEnabled val="1"/>
        </dgm:presLayoutVars>
      </dgm:prSet>
      <dgm:spPr/>
      <dgm:t>
        <a:bodyPr/>
        <a:lstStyle/>
        <a:p>
          <a:endParaRPr lang="es-EC"/>
        </a:p>
      </dgm:t>
    </dgm:pt>
  </dgm:ptLst>
  <dgm:cxnLst>
    <dgm:cxn modelId="{8EE0F32E-0E0F-4C1E-9FE8-1E298BBC597E}" type="presOf" srcId="{CB9964DC-5E01-4879-9733-CDEE2AB1D1F7}" destId="{C7DDC059-89DD-4F99-A10D-9C975D60C8D8}" srcOrd="1" destOrd="0" presId="urn:microsoft.com/office/officeart/2005/8/layout/hierarchy3"/>
    <dgm:cxn modelId="{06C5BDF8-7404-4D75-8F58-FC2BD46906B4}" type="presOf" srcId="{7061F2FC-F2AB-4DE3-98B0-886576B4E2C6}" destId="{D433476B-D68D-4328-ADAC-B2895D3D50CF}" srcOrd="0" destOrd="0" presId="urn:microsoft.com/office/officeart/2005/8/layout/hierarchy3"/>
    <dgm:cxn modelId="{BC10EE21-62B0-44D3-9DB8-F2D60D6CA7C2}" srcId="{CB9964DC-5E01-4879-9733-CDEE2AB1D1F7}" destId="{9FC49F29-C45B-4486-870A-99EA77C5669A}" srcOrd="3" destOrd="0" parTransId="{193ED156-3754-4514-BEB1-DDC2031C4164}" sibTransId="{6FF920BE-C330-42A7-88A2-F8950493A8D6}"/>
    <dgm:cxn modelId="{BE38DCC9-3D88-4FE1-BD89-7778ED5D2F79}" type="presOf" srcId="{300571DF-0E8D-4A75-B42A-9E0E27DF9B85}" destId="{2A81AC24-19E8-4B05-BE18-7F7DC22883F5}" srcOrd="0" destOrd="0" presId="urn:microsoft.com/office/officeart/2005/8/layout/hierarchy3"/>
    <dgm:cxn modelId="{ED6E2F3A-E5EB-47DA-BF67-DCBF9DDB3576}" type="presOf" srcId="{193ED156-3754-4514-BEB1-DDC2031C4164}" destId="{EEC00847-969F-4958-A858-408CB2951F22}"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FF92B55-2047-487A-8044-79BD2BB86B76}" type="presOf" srcId="{CB9964DC-5E01-4879-9733-CDEE2AB1D1F7}" destId="{ECB1CA3E-26B8-4A39-AEF8-6F06E506D3C7}" srcOrd="0" destOrd="0" presId="urn:microsoft.com/office/officeart/2005/8/layout/hierarchy3"/>
    <dgm:cxn modelId="{41491173-2663-4828-A7E2-FC9074D73A99}" type="presOf" srcId="{C718ADCF-EE16-40A9-92E0-023D415A390D}" destId="{7210391E-D0BA-4B05-BC9D-4C5F7A7038B2}" srcOrd="0" destOrd="0" presId="urn:microsoft.com/office/officeart/2005/8/layout/hierarchy3"/>
    <dgm:cxn modelId="{78102C41-A7C3-4C7A-9562-00A28AAB4F63}" type="presOf" srcId="{2B7FB43B-ED09-4FF7-8CB8-2977E0D1EB55}" destId="{538CA180-2920-4384-9B12-F7017C0E2E5A}" srcOrd="0" destOrd="0" presId="urn:microsoft.com/office/officeart/2005/8/layout/hierarchy3"/>
    <dgm:cxn modelId="{E33B5A43-EF6D-42B1-AA7F-6B46BA555A57}" type="presOf" srcId="{E9350BBD-0C18-4831-8E7C-F16A45935431}" destId="{33DB687E-6F14-4652-B35A-51688E08CDBC}" srcOrd="0" destOrd="0" presId="urn:microsoft.com/office/officeart/2005/8/layout/hierarchy3"/>
    <dgm:cxn modelId="{5A0BE935-2E16-4ECD-979E-C3DFA916FC51}" srcId="{CB9964DC-5E01-4879-9733-CDEE2AB1D1F7}" destId="{E9350BBD-0C18-4831-8E7C-F16A45935431}" srcOrd="1" destOrd="0" parTransId="{66EFD120-7370-4236-A1C8-805476443644}" sibTransId="{F16DC11A-92A1-4BB0-B5D0-334054FBA32C}"/>
    <dgm:cxn modelId="{CEF0C422-5CAE-4BC6-BACB-3FAEA84F739C}" type="presOf" srcId="{9FC49F29-C45B-4486-870A-99EA77C5669A}" destId="{1FED0C6D-8B58-46AD-B1DE-82CDF5ADE3AB}" srcOrd="0" destOrd="0" presId="urn:microsoft.com/office/officeart/2005/8/layout/hierarchy3"/>
    <dgm:cxn modelId="{1B9B41BE-1976-47EA-9C31-7B75D9346863}" srcId="{CB9964DC-5E01-4879-9733-CDEE2AB1D1F7}" destId="{2B7FB43B-ED09-4FF7-8CB8-2977E0D1EB55}" srcOrd="2" destOrd="0" parTransId="{B91E0636-9023-4124-A708-F049F82EA15D}" sibTransId="{FA226E9A-4BE2-4D6A-B187-23A8C13D19E2}"/>
    <dgm:cxn modelId="{C2F2DEA4-2824-4D8C-9390-8D1B8AFAC000}" type="presOf" srcId="{66EFD120-7370-4236-A1C8-805476443644}" destId="{E1C3DDF9-8D78-42AC-8AD1-4E929A97D46F}" srcOrd="0" destOrd="0" presId="urn:microsoft.com/office/officeart/2005/8/layout/hierarchy3"/>
    <dgm:cxn modelId="{72CC4133-E82C-4923-8265-3DFB9DCB3C72}" type="presOf" srcId="{B91E0636-9023-4124-A708-F049F82EA15D}" destId="{B1C639C1-F7A9-47B3-9628-E899124394FB}" srcOrd="0" destOrd="0" presId="urn:microsoft.com/office/officeart/2005/8/layout/hierarchy3"/>
    <dgm:cxn modelId="{26837CF1-B42E-4157-BF55-0812B75BD343}" srcId="{CB9964DC-5E01-4879-9733-CDEE2AB1D1F7}" destId="{C718ADCF-EE16-40A9-92E0-023D415A390D}" srcOrd="0" destOrd="0" parTransId="{300571DF-0E8D-4A75-B42A-9E0E27DF9B85}" sibTransId="{6114FBC9-8357-44C8-835B-83E4DB75B6AA}"/>
    <dgm:cxn modelId="{A777B378-82F7-48A2-9240-D1584B3B7398}" type="presParOf" srcId="{D433476B-D68D-4328-ADAC-B2895D3D50CF}" destId="{1E58A3BC-F1F7-40EE-89AA-32E802ED4BF7}" srcOrd="0" destOrd="0" presId="urn:microsoft.com/office/officeart/2005/8/layout/hierarchy3"/>
    <dgm:cxn modelId="{3EDAABD6-3A2C-43DB-9B86-BB7B58D95595}" type="presParOf" srcId="{1E58A3BC-F1F7-40EE-89AA-32E802ED4BF7}" destId="{D21DF85A-45CA-4CE0-B0ED-CF4615475EE0}" srcOrd="0" destOrd="0" presId="urn:microsoft.com/office/officeart/2005/8/layout/hierarchy3"/>
    <dgm:cxn modelId="{73DE9741-F43B-40BC-9A13-92616149901D}" type="presParOf" srcId="{D21DF85A-45CA-4CE0-B0ED-CF4615475EE0}" destId="{ECB1CA3E-26B8-4A39-AEF8-6F06E506D3C7}" srcOrd="0" destOrd="0" presId="urn:microsoft.com/office/officeart/2005/8/layout/hierarchy3"/>
    <dgm:cxn modelId="{B8FA77C1-6D4A-4859-B160-5CEE554B9727}" type="presParOf" srcId="{D21DF85A-45CA-4CE0-B0ED-CF4615475EE0}" destId="{C7DDC059-89DD-4F99-A10D-9C975D60C8D8}" srcOrd="1" destOrd="0" presId="urn:microsoft.com/office/officeart/2005/8/layout/hierarchy3"/>
    <dgm:cxn modelId="{E99AA085-3002-4AC7-84C1-B92667B933D8}" type="presParOf" srcId="{1E58A3BC-F1F7-40EE-89AA-32E802ED4BF7}" destId="{F784BE88-3DB9-4E87-AFCA-2ED0BF00DEA1}" srcOrd="1" destOrd="0" presId="urn:microsoft.com/office/officeart/2005/8/layout/hierarchy3"/>
    <dgm:cxn modelId="{A3AF3D93-AC0F-48A0-90FC-ABD14E7A3988}" type="presParOf" srcId="{F784BE88-3DB9-4E87-AFCA-2ED0BF00DEA1}" destId="{2A81AC24-19E8-4B05-BE18-7F7DC22883F5}" srcOrd="0" destOrd="0" presId="urn:microsoft.com/office/officeart/2005/8/layout/hierarchy3"/>
    <dgm:cxn modelId="{8C02CD2D-7CCA-49AE-83B0-6C3487AA4CDC}" type="presParOf" srcId="{F784BE88-3DB9-4E87-AFCA-2ED0BF00DEA1}" destId="{7210391E-D0BA-4B05-BC9D-4C5F7A7038B2}" srcOrd="1" destOrd="0" presId="urn:microsoft.com/office/officeart/2005/8/layout/hierarchy3"/>
    <dgm:cxn modelId="{B8EB176E-491E-4BF4-B941-0BC20E7F7FFD}" type="presParOf" srcId="{F784BE88-3DB9-4E87-AFCA-2ED0BF00DEA1}" destId="{E1C3DDF9-8D78-42AC-8AD1-4E929A97D46F}" srcOrd="2" destOrd="0" presId="urn:microsoft.com/office/officeart/2005/8/layout/hierarchy3"/>
    <dgm:cxn modelId="{73F9BBB0-0A4A-4727-8DF7-05F888236F7A}" type="presParOf" srcId="{F784BE88-3DB9-4E87-AFCA-2ED0BF00DEA1}" destId="{33DB687E-6F14-4652-B35A-51688E08CDBC}" srcOrd="3" destOrd="0" presId="urn:microsoft.com/office/officeart/2005/8/layout/hierarchy3"/>
    <dgm:cxn modelId="{54F2B69F-284E-40CD-B5B9-2838606BE355}" type="presParOf" srcId="{F784BE88-3DB9-4E87-AFCA-2ED0BF00DEA1}" destId="{B1C639C1-F7A9-47B3-9628-E899124394FB}" srcOrd="4" destOrd="0" presId="urn:microsoft.com/office/officeart/2005/8/layout/hierarchy3"/>
    <dgm:cxn modelId="{0F61BED5-547B-4B28-AE4E-C5CA7EB76C02}" type="presParOf" srcId="{F784BE88-3DB9-4E87-AFCA-2ED0BF00DEA1}" destId="{538CA180-2920-4384-9B12-F7017C0E2E5A}" srcOrd="5" destOrd="0" presId="urn:microsoft.com/office/officeart/2005/8/layout/hierarchy3"/>
    <dgm:cxn modelId="{55ABB33D-4066-4352-A40C-641A43D9043C}" type="presParOf" srcId="{F784BE88-3DB9-4E87-AFCA-2ED0BF00DEA1}" destId="{EEC00847-969F-4958-A858-408CB2951F22}" srcOrd="6" destOrd="0" presId="urn:microsoft.com/office/officeart/2005/8/layout/hierarchy3"/>
    <dgm:cxn modelId="{268512D8-559D-45CA-BDFE-3C3F5C4B0B8D}" type="presParOf" srcId="{F784BE88-3DB9-4E87-AFCA-2ED0BF00DEA1}" destId="{1FED0C6D-8B58-46AD-B1DE-82CDF5ADE3AB}"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700" b="1" u="none" noProof="0" dirty="0" smtClean="0">
              <a:effectLst>
                <a:outerShdw blurRad="38100" dist="38100" dir="2700000" algn="tl">
                  <a:srgbClr val="000000">
                    <a:alpha val="43137"/>
                  </a:srgbClr>
                </a:outerShdw>
              </a:effectLst>
            </a:rPr>
            <a:t>Diseño del tablero de control</a:t>
          </a:r>
          <a:endParaRPr lang="es-ES" sz="27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ScaleY="44937" custLinFactNeighborX="-561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A0E4A22E-B453-40D9-915E-FEF0E272FC8E}" type="presOf" srcId="{7061F2FC-F2AB-4DE3-98B0-886576B4E2C6}" destId="{D433476B-D68D-4328-ADAC-B2895D3D50CF}" srcOrd="0" destOrd="0" presId="urn:microsoft.com/office/officeart/2005/8/layout/hierarchy3"/>
    <dgm:cxn modelId="{8B29EB6D-46EF-4BF7-9891-00B9F2AC4E9E}" type="presOf" srcId="{CB9964DC-5E01-4879-9733-CDEE2AB1D1F7}" destId="{ECB1CA3E-26B8-4A39-AEF8-6F06E506D3C7}" srcOrd="0" destOrd="0" presId="urn:microsoft.com/office/officeart/2005/8/layout/hierarchy3"/>
    <dgm:cxn modelId="{AB6E89E5-372C-4B33-A279-07DBA7EC25F2}" type="presOf" srcId="{CB9964DC-5E01-4879-9733-CDEE2AB1D1F7}" destId="{C7DDC059-89DD-4F99-A10D-9C975D60C8D8}" srcOrd="1" destOrd="0" presId="urn:microsoft.com/office/officeart/2005/8/layout/hierarchy3"/>
    <dgm:cxn modelId="{B7BC4AB8-D7C3-4945-8EDF-088EC26230BC}" type="presParOf" srcId="{D433476B-D68D-4328-ADAC-B2895D3D50CF}" destId="{1E58A3BC-F1F7-40EE-89AA-32E802ED4BF7}" srcOrd="0" destOrd="0" presId="urn:microsoft.com/office/officeart/2005/8/layout/hierarchy3"/>
    <dgm:cxn modelId="{02F054E5-7CAC-4419-9E9A-F7E2355C5C29}" type="presParOf" srcId="{1E58A3BC-F1F7-40EE-89AA-32E802ED4BF7}" destId="{D21DF85A-45CA-4CE0-B0ED-CF4615475EE0}" srcOrd="0" destOrd="0" presId="urn:microsoft.com/office/officeart/2005/8/layout/hierarchy3"/>
    <dgm:cxn modelId="{734CA79E-97A3-4DCA-9F31-547985846D26}" type="presParOf" srcId="{D21DF85A-45CA-4CE0-B0ED-CF4615475EE0}" destId="{ECB1CA3E-26B8-4A39-AEF8-6F06E506D3C7}" srcOrd="0" destOrd="0" presId="urn:microsoft.com/office/officeart/2005/8/layout/hierarchy3"/>
    <dgm:cxn modelId="{DEBC9C22-60AB-4F9D-AA1E-5356171519CA}" type="presParOf" srcId="{D21DF85A-45CA-4CE0-B0ED-CF4615475EE0}" destId="{C7DDC059-89DD-4F99-A10D-9C975D60C8D8}" srcOrd="1" destOrd="0" presId="urn:microsoft.com/office/officeart/2005/8/layout/hierarchy3"/>
    <dgm:cxn modelId="{FC33E74B-7E5A-459A-82B4-1872C189737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Condiciones de Operación</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800" b="0" noProof="0" dirty="0" smtClean="0">
              <a:effectLst>
                <a:outerShdw blurRad="38100" dist="38100" dir="2700000" algn="tl">
                  <a:srgbClr val="000000">
                    <a:alpha val="43137"/>
                  </a:srgbClr>
                </a:outerShdw>
              </a:effectLst>
            </a:rPr>
            <a:t>Modo Manual</a:t>
          </a:r>
          <a:endParaRPr lang="es-ES" sz="28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2800" b="0" noProof="0" dirty="0" smtClean="0">
              <a:effectLst>
                <a:outerShdw blurRad="38100" dist="38100" dir="2700000" algn="tl">
                  <a:srgbClr val="000000">
                    <a:alpha val="43137"/>
                  </a:srgbClr>
                </a:outerShdw>
              </a:effectLst>
            </a:rPr>
            <a:t>Modo Automático</a:t>
          </a:r>
          <a:endParaRPr lang="es-ES" sz="28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a:blipFill rotWithShape="0">
          <a:blip xmlns:r="http://schemas.openxmlformats.org/officeDocument/2006/relationships" r:embed="rId1"/>
          <a:stretch>
            <a:fillRect/>
          </a:stretch>
        </a:blipFill>
      </dgm:spPr>
      <dgm:t>
        <a:bodyPr/>
        <a:lstStyle/>
        <a:p>
          <a:endParaRPr lang="es-ES" sz="2800" b="0" noProof="0" dirty="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EEFC32E-CCF7-4414-82A7-AE871EC6A661}">
      <dgm:prSet phldrT="[Texto]"/>
      <dgm:spPr>
        <a:blipFill rotWithShape="0">
          <a:blip xmlns:r="http://schemas.openxmlformats.org/officeDocument/2006/relationships" r:embed="rId2"/>
          <a:stretch>
            <a:fillRect/>
          </a:stretch>
        </a:blipFill>
      </dgm:spPr>
      <dgm:t>
        <a:bodyPr/>
        <a:lstStyle/>
        <a:p>
          <a:endParaRPr lang="es-ES" b="0" noProof="0" dirty="0">
            <a:effectLst>
              <a:outerShdw blurRad="38100" dist="38100" dir="2700000" algn="tl">
                <a:srgbClr val="000000">
                  <a:alpha val="43137"/>
                </a:srgbClr>
              </a:outerShdw>
            </a:effectLst>
          </a:endParaRPr>
        </a:p>
      </dgm:t>
    </dgm:pt>
    <dgm:pt modelId="{C97C7BF6-2865-4BE8-ADD6-7865EF3B7240}" type="parTrans" cxnId="{C2A0564E-0066-4AC7-96BC-2468CE2540B8}">
      <dgm:prSet/>
      <dgm:spPr/>
      <dgm:t>
        <a:bodyPr/>
        <a:lstStyle/>
        <a:p>
          <a:endParaRPr lang="es-ES"/>
        </a:p>
      </dgm:t>
    </dgm:pt>
    <dgm:pt modelId="{EC008172-1330-4286-B656-7BD95BAC3373}" type="sibTrans" cxnId="{C2A0564E-0066-4AC7-96BC-2468CE2540B8}">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ScaleY="76101" custLinFactNeighborY="-40848"/>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58362" custLinFactNeighborX="-312" custLinFactNeighborY="1761">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4"/>
      <dgm:spPr/>
      <dgm:t>
        <a:bodyPr/>
        <a:lstStyle/>
        <a:p>
          <a:endParaRPr lang="es-ES"/>
        </a:p>
      </dgm:t>
    </dgm:pt>
    <dgm:pt modelId="{59DD2AFD-1A85-48C2-96F2-E73FC04B45F7}" type="pres">
      <dgm:prSet presAssocID="{613D9770-E617-4792-A0EF-694D6913B044}" presName="childText" presStyleLbl="bgAcc1" presStyleIdx="1" presStyleCnt="4" custScaleX="562164" custScaleY="476085" custLinFactNeighborX="93298" custLinFactNeighborY="94">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4"/>
      <dgm:spPr/>
      <dgm:t>
        <a:bodyPr/>
        <a:lstStyle/>
        <a:p>
          <a:endParaRPr lang="es-ES"/>
        </a:p>
      </dgm:t>
    </dgm:pt>
    <dgm:pt modelId="{0AFB512E-0A1F-4167-ADE0-87DA96AF7CDA}" type="pres">
      <dgm:prSet presAssocID="{4888119B-4460-4856-B734-0AC31AC71F78}" presName="childText" presStyleLbl="bgAcc1" presStyleIdx="2" presStyleCnt="4" custScaleX="739626" custScaleY="59534" custLinFactNeighborX="-312" custLinFactNeighborY="5994">
        <dgm:presLayoutVars>
          <dgm:bulletEnabled val="1"/>
        </dgm:presLayoutVars>
      </dgm:prSet>
      <dgm:spPr/>
      <dgm:t>
        <a:bodyPr/>
        <a:lstStyle/>
        <a:p>
          <a:endParaRPr lang="es-ES"/>
        </a:p>
      </dgm:t>
    </dgm:pt>
    <dgm:pt modelId="{2F5BC3D9-0CE2-4C2F-83DE-E11C06EE9CAE}" type="pres">
      <dgm:prSet presAssocID="{C97C7BF6-2865-4BE8-ADD6-7865EF3B7240}" presName="Name13" presStyleLbl="parChTrans1D2" presStyleIdx="3" presStyleCnt="4"/>
      <dgm:spPr/>
    </dgm:pt>
    <dgm:pt modelId="{45FDB182-B744-4AF5-93BE-AE4855152FA5}" type="pres">
      <dgm:prSet presAssocID="{EEEFC32E-CCF7-4414-82A7-AE871EC6A661}" presName="childText" presStyleLbl="bgAcc1" presStyleIdx="3" presStyleCnt="4" custScaleX="536010" custScaleY="443218" custLinFactX="1808" custLinFactNeighborX="100000" custLinFactNeighborY="22877">
        <dgm:presLayoutVars>
          <dgm:bulletEnabled val="1"/>
        </dgm:presLayoutVars>
      </dgm:prSet>
      <dgm:spPr/>
      <dgm:t>
        <a:bodyPr/>
        <a:lstStyle/>
        <a:p>
          <a:endParaRPr lang="es-ES"/>
        </a:p>
      </dgm:t>
    </dgm:pt>
  </dgm:ptLst>
  <dgm:cxnLst>
    <dgm:cxn modelId="{CFC74578-F510-453B-AB10-3763265D0BE7}" type="presOf" srcId="{613D9770-E617-4792-A0EF-694D6913B044}" destId="{59DD2AFD-1A85-48C2-96F2-E73FC04B45F7}" srcOrd="0" destOrd="0" presId="urn:microsoft.com/office/officeart/2005/8/layout/hierarchy3"/>
    <dgm:cxn modelId="{C4BFC7D7-E5E8-4525-9191-AC0C0C38A353}"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2FF322A-955F-47A9-B1A6-E4A1E6F734DC}" type="presOf" srcId="{0E6EAE7D-5720-4E49-8312-A1094045AD70}" destId="{672A5E56-DE7C-423B-8AF4-B37E93A0E788}" srcOrd="0" destOrd="0" presId="urn:microsoft.com/office/officeart/2005/8/layout/hierarchy3"/>
    <dgm:cxn modelId="{F9F33CD8-2D79-4026-A8B8-E55E1930AE22}" type="presOf" srcId="{D0D20E71-FED1-4623-8034-D329000238BD}" destId="{45B98A4A-0B6D-4F48-B74E-847DD2F0977C}"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39E2CDF9-940C-4C7C-AEF0-21B26E3E3566}" type="presOf" srcId="{7061F2FC-F2AB-4DE3-98B0-886576B4E2C6}" destId="{D433476B-D68D-4328-ADAC-B2895D3D50CF}" srcOrd="0" destOrd="0" presId="urn:microsoft.com/office/officeart/2005/8/layout/hierarchy3"/>
    <dgm:cxn modelId="{C2A0564E-0066-4AC7-96BC-2468CE2540B8}" srcId="{CB9964DC-5E01-4879-9733-CDEE2AB1D1F7}" destId="{EEEFC32E-CCF7-4414-82A7-AE871EC6A661}" srcOrd="3" destOrd="0" parTransId="{C97C7BF6-2865-4BE8-ADD6-7865EF3B7240}" sibTransId="{EC008172-1330-4286-B656-7BD95BAC3373}"/>
    <dgm:cxn modelId="{AEC39A83-76B8-4C0A-97F2-F3865E322778}" srcId="{CB9964DC-5E01-4879-9733-CDEE2AB1D1F7}" destId="{4888119B-4460-4856-B734-0AC31AC71F78}" srcOrd="2" destOrd="0" parTransId="{0E6EAE7D-5720-4E49-8312-A1094045AD70}" sibTransId="{EF609D22-2240-462B-BBC6-2F511A02E366}"/>
    <dgm:cxn modelId="{06A1FB98-B924-4C3F-82CA-F4E80F75CEA4}" type="presOf" srcId="{4349BE00-98CD-4A0C-8970-0800DCF0B510}" destId="{6453487C-0FAF-4B32-BD10-ECD1ABD7E947}" srcOrd="0" destOrd="0" presId="urn:microsoft.com/office/officeart/2005/8/layout/hierarchy3"/>
    <dgm:cxn modelId="{5381A87D-2F9F-4E5B-B016-190F721D8FE2}" srcId="{CB9964DC-5E01-4879-9733-CDEE2AB1D1F7}" destId="{613D9770-E617-4792-A0EF-694D6913B044}" srcOrd="1" destOrd="0" parTransId="{8E58BE12-E61E-4161-87EB-35A7176E5F95}" sibTransId="{E4B6CB5B-513B-4507-8653-2C68DEB5C6C2}"/>
    <dgm:cxn modelId="{0D54AE1E-49FE-4EC2-8023-A3218A242CCD}" type="presOf" srcId="{EEEFC32E-CCF7-4414-82A7-AE871EC6A661}" destId="{45FDB182-B744-4AF5-93BE-AE4855152FA5}" srcOrd="0" destOrd="0" presId="urn:microsoft.com/office/officeart/2005/8/layout/hierarchy3"/>
    <dgm:cxn modelId="{D33DC3F5-7BA7-4E85-ABD4-0E52213BAA00}" type="presOf" srcId="{4888119B-4460-4856-B734-0AC31AC71F78}" destId="{0AFB512E-0A1F-4167-ADE0-87DA96AF7CDA}" srcOrd="0" destOrd="0" presId="urn:microsoft.com/office/officeart/2005/8/layout/hierarchy3"/>
    <dgm:cxn modelId="{0E9F57C4-62CA-4461-A826-4CCEE1A482CD}" type="presOf" srcId="{CB9964DC-5E01-4879-9733-CDEE2AB1D1F7}" destId="{C7DDC059-89DD-4F99-A10D-9C975D60C8D8}" srcOrd="1" destOrd="0" presId="urn:microsoft.com/office/officeart/2005/8/layout/hierarchy3"/>
    <dgm:cxn modelId="{E0851484-509C-46B9-A429-4695D5C38907}" type="presOf" srcId="{C97C7BF6-2865-4BE8-ADD6-7865EF3B7240}" destId="{2F5BC3D9-0CE2-4C2F-83DE-E11C06EE9CAE}" srcOrd="0" destOrd="0" presId="urn:microsoft.com/office/officeart/2005/8/layout/hierarchy3"/>
    <dgm:cxn modelId="{D1D5A90D-6AB9-484B-83BC-DD56D315363E}" type="presOf" srcId="{8E58BE12-E61E-4161-87EB-35A7176E5F95}" destId="{F27B7295-80E4-4410-9A4D-672618C6243E}" srcOrd="0" destOrd="0" presId="urn:microsoft.com/office/officeart/2005/8/layout/hierarchy3"/>
    <dgm:cxn modelId="{0ACE6E61-3912-447A-9119-0B13E6560F5A}" type="presParOf" srcId="{D433476B-D68D-4328-ADAC-B2895D3D50CF}" destId="{1E58A3BC-F1F7-40EE-89AA-32E802ED4BF7}" srcOrd="0" destOrd="0" presId="urn:microsoft.com/office/officeart/2005/8/layout/hierarchy3"/>
    <dgm:cxn modelId="{4502227B-D5F0-4EBC-A7DF-205CE522778E}" type="presParOf" srcId="{1E58A3BC-F1F7-40EE-89AA-32E802ED4BF7}" destId="{D21DF85A-45CA-4CE0-B0ED-CF4615475EE0}" srcOrd="0" destOrd="0" presId="urn:microsoft.com/office/officeart/2005/8/layout/hierarchy3"/>
    <dgm:cxn modelId="{81AF4F57-AD39-426E-8B01-B69B3D05D2A0}" type="presParOf" srcId="{D21DF85A-45CA-4CE0-B0ED-CF4615475EE0}" destId="{ECB1CA3E-26B8-4A39-AEF8-6F06E506D3C7}" srcOrd="0" destOrd="0" presId="urn:microsoft.com/office/officeart/2005/8/layout/hierarchy3"/>
    <dgm:cxn modelId="{4D0B5C8D-AA5F-42A1-895F-A675B637382B}" type="presParOf" srcId="{D21DF85A-45CA-4CE0-B0ED-CF4615475EE0}" destId="{C7DDC059-89DD-4F99-A10D-9C975D60C8D8}" srcOrd="1" destOrd="0" presId="urn:microsoft.com/office/officeart/2005/8/layout/hierarchy3"/>
    <dgm:cxn modelId="{93068804-D2AE-4577-8BA8-8D005FC778E8}" type="presParOf" srcId="{1E58A3BC-F1F7-40EE-89AA-32E802ED4BF7}" destId="{F784BE88-3DB9-4E87-AFCA-2ED0BF00DEA1}" srcOrd="1" destOrd="0" presId="urn:microsoft.com/office/officeart/2005/8/layout/hierarchy3"/>
    <dgm:cxn modelId="{BDB3906E-6DB0-4E63-B291-4E363B960A2C}" type="presParOf" srcId="{F784BE88-3DB9-4E87-AFCA-2ED0BF00DEA1}" destId="{6453487C-0FAF-4B32-BD10-ECD1ABD7E947}" srcOrd="0" destOrd="0" presId="urn:microsoft.com/office/officeart/2005/8/layout/hierarchy3"/>
    <dgm:cxn modelId="{E6661D26-DDBD-4807-A944-7BFC883082B1}" type="presParOf" srcId="{F784BE88-3DB9-4E87-AFCA-2ED0BF00DEA1}" destId="{45B98A4A-0B6D-4F48-B74E-847DD2F0977C}" srcOrd="1" destOrd="0" presId="urn:microsoft.com/office/officeart/2005/8/layout/hierarchy3"/>
    <dgm:cxn modelId="{46833FB3-B605-4754-9449-6CB116A08D59}" type="presParOf" srcId="{F784BE88-3DB9-4E87-AFCA-2ED0BF00DEA1}" destId="{F27B7295-80E4-4410-9A4D-672618C6243E}" srcOrd="2" destOrd="0" presId="urn:microsoft.com/office/officeart/2005/8/layout/hierarchy3"/>
    <dgm:cxn modelId="{B895BD2E-AD2B-4445-A382-15823F46DD3F}" type="presParOf" srcId="{F784BE88-3DB9-4E87-AFCA-2ED0BF00DEA1}" destId="{59DD2AFD-1A85-48C2-96F2-E73FC04B45F7}" srcOrd="3" destOrd="0" presId="urn:microsoft.com/office/officeart/2005/8/layout/hierarchy3"/>
    <dgm:cxn modelId="{1448F10B-3F14-4B99-B989-8619AC87BEBE}" type="presParOf" srcId="{F784BE88-3DB9-4E87-AFCA-2ED0BF00DEA1}" destId="{672A5E56-DE7C-423B-8AF4-B37E93A0E788}" srcOrd="4" destOrd="0" presId="urn:microsoft.com/office/officeart/2005/8/layout/hierarchy3"/>
    <dgm:cxn modelId="{145626D1-FE79-4486-A8BA-9123A9C9C294}" type="presParOf" srcId="{F784BE88-3DB9-4E87-AFCA-2ED0BF00DEA1}" destId="{0AFB512E-0A1F-4167-ADE0-87DA96AF7CDA}" srcOrd="5" destOrd="0" presId="urn:microsoft.com/office/officeart/2005/8/layout/hierarchy3"/>
    <dgm:cxn modelId="{8E46CA2D-DD94-4C5E-92DE-6D280E195129}" type="presParOf" srcId="{F784BE88-3DB9-4E87-AFCA-2ED0BF00DEA1}" destId="{2F5BC3D9-0CE2-4C2F-83DE-E11C06EE9CAE}" srcOrd="6" destOrd="0" presId="urn:microsoft.com/office/officeart/2005/8/layout/hierarchy3"/>
    <dgm:cxn modelId="{15B9DB3C-6733-488F-B390-169ABF145A9B}" type="presParOf" srcId="{F784BE88-3DB9-4E87-AFCA-2ED0BF00DEA1}" destId="{45FDB182-B744-4AF5-93BE-AE4855152FA5}"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Software de programación</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800" smtClean="0"/>
            <a:t>El software utilizado es el TIA PORTAL </a:t>
          </a:r>
          <a:r>
            <a:rPr lang="es-ES" sz="2800" b="1" smtClean="0"/>
            <a:t>V13</a:t>
          </a:r>
          <a:endParaRPr lang="es-ES" sz="28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pPr algn="l"/>
          <a:r>
            <a:rPr lang="es-ES" sz="2800" dirty="0" smtClean="0"/>
            <a:t>La ventaja es el empleo de un solo software de programación para ambos dispositivos.</a:t>
          </a:r>
          <a:endParaRPr lang="es-ES" sz="28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98385" custScaleY="102139">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1" presStyleCnt="2"/>
      <dgm:spPr/>
      <dgm:t>
        <a:bodyPr/>
        <a:lstStyle/>
        <a:p>
          <a:endParaRPr lang="es-ES"/>
        </a:p>
      </dgm:t>
    </dgm:pt>
    <dgm:pt modelId="{0AFB512E-0A1F-4167-ADE0-87DA96AF7CDA}" type="pres">
      <dgm:prSet presAssocID="{4888119B-4460-4856-B734-0AC31AC71F78}" presName="childText" presStyleLbl="bgAcc1" presStyleIdx="1" presStyleCnt="2" custScaleX="796947" custScaleY="167403">
        <dgm:presLayoutVars>
          <dgm:bulletEnabled val="1"/>
        </dgm:presLayoutVars>
      </dgm:prSet>
      <dgm:spPr/>
      <dgm:t>
        <a:bodyPr/>
        <a:lstStyle/>
        <a:p>
          <a:endParaRPr lang="es-ES"/>
        </a:p>
      </dgm:t>
    </dgm:pt>
  </dgm:ptLst>
  <dgm:cxnLst>
    <dgm:cxn modelId="{2B3E0B88-707A-418B-AA63-FD88251C59CD}" srcId="{CB9964DC-5E01-4879-9733-CDEE2AB1D1F7}" destId="{D0D20E71-FED1-4623-8034-D329000238BD}" srcOrd="0" destOrd="0" parTransId="{4349BE00-98CD-4A0C-8970-0800DCF0B510}" sibTransId="{9E3869D8-A7FD-4027-8D69-6E2073D34B18}"/>
    <dgm:cxn modelId="{23AC30C5-A5F8-4B50-9CA8-69ABA5E90479}" type="presOf" srcId="{0E6EAE7D-5720-4E49-8312-A1094045AD70}" destId="{672A5E56-DE7C-423B-8AF4-B37E93A0E788}" srcOrd="0" destOrd="0" presId="urn:microsoft.com/office/officeart/2005/8/layout/hierarchy3"/>
    <dgm:cxn modelId="{025C3F6D-081C-4C18-9705-78D0F8FCC781}" type="presOf" srcId="{4888119B-4460-4856-B734-0AC31AC71F78}" destId="{0AFB512E-0A1F-4167-ADE0-87DA96AF7CDA}" srcOrd="0" destOrd="0" presId="urn:microsoft.com/office/officeart/2005/8/layout/hierarchy3"/>
    <dgm:cxn modelId="{AEC39A83-76B8-4C0A-97F2-F3865E322778}" srcId="{CB9964DC-5E01-4879-9733-CDEE2AB1D1F7}" destId="{4888119B-4460-4856-B734-0AC31AC71F78}" srcOrd="1" destOrd="0" parTransId="{0E6EAE7D-5720-4E49-8312-A1094045AD70}" sibTransId="{EF609D22-2240-462B-BBC6-2F511A02E366}"/>
    <dgm:cxn modelId="{E5DF4D7B-2998-4040-B309-23173E1132D4}" srcId="{7061F2FC-F2AB-4DE3-98B0-886576B4E2C6}" destId="{CB9964DC-5E01-4879-9733-CDEE2AB1D1F7}" srcOrd="0" destOrd="0" parTransId="{5760939A-00E0-4E0F-82AC-14F95E0A4A90}" sibTransId="{2BAB4B72-4C27-47D9-A895-24F30C6A71EC}"/>
    <dgm:cxn modelId="{49FDC029-B99F-414B-9A97-1957FD4BBD63}" type="presOf" srcId="{7061F2FC-F2AB-4DE3-98B0-886576B4E2C6}" destId="{D433476B-D68D-4328-ADAC-B2895D3D50CF}" srcOrd="0" destOrd="0" presId="urn:microsoft.com/office/officeart/2005/8/layout/hierarchy3"/>
    <dgm:cxn modelId="{76E075BD-55E0-41D0-89CA-700BFB00B0A3}" type="presOf" srcId="{CB9964DC-5E01-4879-9733-CDEE2AB1D1F7}" destId="{ECB1CA3E-26B8-4A39-AEF8-6F06E506D3C7}" srcOrd="0" destOrd="0" presId="urn:microsoft.com/office/officeart/2005/8/layout/hierarchy3"/>
    <dgm:cxn modelId="{AD12DBD1-F73B-4F50-AE06-7F63046AF474}" type="presOf" srcId="{4349BE00-98CD-4A0C-8970-0800DCF0B510}" destId="{6453487C-0FAF-4B32-BD10-ECD1ABD7E947}" srcOrd="0" destOrd="0" presId="urn:microsoft.com/office/officeart/2005/8/layout/hierarchy3"/>
    <dgm:cxn modelId="{96812D66-EA19-46DE-9C89-0D4CD3E0F670}" type="presOf" srcId="{D0D20E71-FED1-4623-8034-D329000238BD}" destId="{45B98A4A-0B6D-4F48-B74E-847DD2F0977C}" srcOrd="0" destOrd="0" presId="urn:microsoft.com/office/officeart/2005/8/layout/hierarchy3"/>
    <dgm:cxn modelId="{7E0385AB-894A-4783-92FE-A0A11DDB24BF}" type="presOf" srcId="{CB9964DC-5E01-4879-9733-CDEE2AB1D1F7}" destId="{C7DDC059-89DD-4F99-A10D-9C975D60C8D8}" srcOrd="1" destOrd="0" presId="urn:microsoft.com/office/officeart/2005/8/layout/hierarchy3"/>
    <dgm:cxn modelId="{614F02B1-6950-45A5-AC64-86D2B9E427D1}" type="presParOf" srcId="{D433476B-D68D-4328-ADAC-B2895D3D50CF}" destId="{1E58A3BC-F1F7-40EE-89AA-32E802ED4BF7}" srcOrd="0" destOrd="0" presId="urn:microsoft.com/office/officeart/2005/8/layout/hierarchy3"/>
    <dgm:cxn modelId="{15269F08-C35B-4086-B44D-17BCF9752FE8}" type="presParOf" srcId="{1E58A3BC-F1F7-40EE-89AA-32E802ED4BF7}" destId="{D21DF85A-45CA-4CE0-B0ED-CF4615475EE0}" srcOrd="0" destOrd="0" presId="urn:microsoft.com/office/officeart/2005/8/layout/hierarchy3"/>
    <dgm:cxn modelId="{16307EF0-29DD-4FA1-BB65-80D3DA9FD02C}" type="presParOf" srcId="{D21DF85A-45CA-4CE0-B0ED-CF4615475EE0}" destId="{ECB1CA3E-26B8-4A39-AEF8-6F06E506D3C7}" srcOrd="0" destOrd="0" presId="urn:microsoft.com/office/officeart/2005/8/layout/hierarchy3"/>
    <dgm:cxn modelId="{60335D76-D871-4E97-B6E3-E5F0F5E9663F}" type="presParOf" srcId="{D21DF85A-45CA-4CE0-B0ED-CF4615475EE0}" destId="{C7DDC059-89DD-4F99-A10D-9C975D60C8D8}" srcOrd="1" destOrd="0" presId="urn:microsoft.com/office/officeart/2005/8/layout/hierarchy3"/>
    <dgm:cxn modelId="{805E25E6-41D4-4C3F-B1E8-0F78A2C8B34F}" type="presParOf" srcId="{1E58A3BC-F1F7-40EE-89AA-32E802ED4BF7}" destId="{F784BE88-3DB9-4E87-AFCA-2ED0BF00DEA1}" srcOrd="1" destOrd="0" presId="urn:microsoft.com/office/officeart/2005/8/layout/hierarchy3"/>
    <dgm:cxn modelId="{490998D1-7952-4D8D-89A9-C7B9EB6F9FA2}" type="presParOf" srcId="{F784BE88-3DB9-4E87-AFCA-2ED0BF00DEA1}" destId="{6453487C-0FAF-4B32-BD10-ECD1ABD7E947}" srcOrd="0" destOrd="0" presId="urn:microsoft.com/office/officeart/2005/8/layout/hierarchy3"/>
    <dgm:cxn modelId="{9ADDB53A-4682-443D-BEF1-D2F7B35F23BF}" type="presParOf" srcId="{F784BE88-3DB9-4E87-AFCA-2ED0BF00DEA1}" destId="{45B98A4A-0B6D-4F48-B74E-847DD2F0977C}" srcOrd="1" destOrd="0" presId="urn:microsoft.com/office/officeart/2005/8/layout/hierarchy3"/>
    <dgm:cxn modelId="{F0A9B7E3-9360-442A-BA11-19E8C4630B2F}" type="presParOf" srcId="{F784BE88-3DB9-4E87-AFCA-2ED0BF00DEA1}" destId="{672A5E56-DE7C-423B-8AF4-B37E93A0E788}" srcOrd="2" destOrd="0" presId="urn:microsoft.com/office/officeart/2005/8/layout/hierarchy3"/>
    <dgm:cxn modelId="{FE10C281-9434-4E9B-9E8D-A087447FADA0}" type="presParOf" srcId="{F784BE88-3DB9-4E87-AFCA-2ED0BF00DEA1}" destId="{0AFB512E-0A1F-4167-ADE0-87DA96AF7CDA}"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Diseño de Circuitos de Potencia</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800" b="0" noProof="0" dirty="0" smtClean="0">
              <a:effectLst>
                <a:outerShdw blurRad="38100" dist="38100" dir="2700000" algn="tl">
                  <a:srgbClr val="000000">
                    <a:alpha val="43137"/>
                  </a:srgbClr>
                </a:outerShdw>
              </a:effectLst>
            </a:rPr>
            <a:t>Debe tener niveles de seguridad</a:t>
          </a:r>
          <a:endParaRPr lang="es-ES" sz="28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0BD455A4-3A35-4605-A646-A28298F696E8}">
      <dgm:prSet phldrT="[Texto]" custT="1"/>
      <dgm:spPr/>
      <dgm:t>
        <a:bodyPr/>
        <a:lstStyle/>
        <a:p>
          <a:pPr algn="l">
            <a:spcAft>
              <a:spcPts val="0"/>
            </a:spcAft>
          </a:pPr>
          <a:r>
            <a:rPr lang="es-ES" sz="2800" dirty="0" smtClean="0">
              <a:effectLst>
                <a:outerShdw blurRad="38100" dist="38100" dir="2700000" algn="tl">
                  <a:srgbClr val="000000">
                    <a:alpha val="43137"/>
                  </a:srgbClr>
                </a:outerShdw>
              </a:effectLst>
            </a:rPr>
            <a:t>Control del proceso térmico dentro de los límites de operación asignados.</a:t>
          </a:r>
          <a:endParaRPr lang="es-ES" sz="2800" b="0" noProof="0" dirty="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E9350BBD-0C18-4831-8E7C-F16A45935431}">
      <dgm:prSet phldrT="[Texto]" custT="1"/>
      <dgm:spPr/>
      <dgm:t>
        <a:bodyPr/>
        <a:lstStyle/>
        <a:p>
          <a:pPr algn="l">
            <a:lnSpc>
              <a:spcPct val="100000"/>
            </a:lnSpc>
            <a:spcAft>
              <a:spcPts val="0"/>
            </a:spcAft>
          </a:pPr>
          <a:r>
            <a:rPr lang="es-ES" sz="2800" dirty="0" smtClean="0">
              <a:effectLst>
                <a:outerShdw blurRad="38100" dist="38100" dir="2700000" algn="tl">
                  <a:srgbClr val="000000">
                    <a:alpha val="43137"/>
                  </a:srgbClr>
                </a:outerShdw>
              </a:effectLst>
            </a:rPr>
            <a:t>Supervisión y ajuste de los rangos de operación</a:t>
          </a:r>
          <a:endParaRPr lang="es-ES" sz="2800" b="0" dirty="0" smtClean="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pPr algn="l"/>
          <a:r>
            <a:rPr lang="es-ES" sz="2800" dirty="0" smtClean="0">
              <a:effectLst>
                <a:outerShdw blurRad="38100" dist="38100" dir="2700000" algn="tl">
                  <a:srgbClr val="000000">
                    <a:alpha val="43137"/>
                  </a:srgbClr>
                </a:outerShdw>
              </a:effectLst>
            </a:rPr>
            <a:t>Monitoreo de las variables del proceso en tiempo real</a:t>
          </a:r>
          <a:endParaRPr lang="es-ES" sz="28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126345">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1" presStyleCnt="4"/>
      <dgm:spPr/>
      <dgm:t>
        <a:bodyPr/>
        <a:lstStyle/>
        <a:p>
          <a:endParaRPr lang="es-ES"/>
        </a:p>
      </dgm:t>
    </dgm:pt>
    <dgm:pt modelId="{0AFB512E-0A1F-4167-ADE0-87DA96AF7CDA}" type="pres">
      <dgm:prSet presAssocID="{4888119B-4460-4856-B734-0AC31AC71F78}" presName="childText" presStyleLbl="bgAcc1" presStyleIdx="1" presStyleCnt="4" custScaleX="739626" custScaleY="142545">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2" presStyleCnt="4"/>
      <dgm:spPr/>
      <dgm:t>
        <a:bodyPr/>
        <a:lstStyle/>
        <a:p>
          <a:endParaRPr lang="es-ES"/>
        </a:p>
      </dgm:t>
    </dgm:pt>
    <dgm:pt modelId="{33DB687E-6F14-4652-B35A-51688E08CDBC}" type="pres">
      <dgm:prSet presAssocID="{E9350BBD-0C18-4831-8E7C-F16A45935431}" presName="childText" presStyleLbl="bgAcc1" presStyleIdx="2" presStyleCnt="4" custScaleX="739626" custScaleY="166496">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3" presStyleCnt="4"/>
      <dgm:spPr/>
      <dgm:t>
        <a:bodyPr/>
        <a:lstStyle/>
        <a:p>
          <a:endParaRPr lang="es-ES"/>
        </a:p>
      </dgm:t>
    </dgm:pt>
    <dgm:pt modelId="{FDD4A873-29D1-4F5D-B606-BEC021656717}" type="pres">
      <dgm:prSet presAssocID="{0BD455A4-3A35-4605-A646-A28298F696E8}" presName="childText" presStyleLbl="bgAcc1" presStyleIdx="3" presStyleCnt="4" custScaleX="739626" custScaleY="172215">
        <dgm:presLayoutVars>
          <dgm:bulletEnabled val="1"/>
        </dgm:presLayoutVars>
      </dgm:prSet>
      <dgm:spPr/>
      <dgm:t>
        <a:bodyPr/>
        <a:lstStyle/>
        <a:p>
          <a:endParaRPr lang="es-ES"/>
        </a:p>
      </dgm:t>
    </dgm:pt>
  </dgm:ptLst>
  <dgm:cxnLst>
    <dgm:cxn modelId="{5DA09E97-7A82-4F67-B081-6E3DC853A420}" srcId="{CB9964DC-5E01-4879-9733-CDEE2AB1D1F7}" destId="{0BD455A4-3A35-4605-A646-A28298F696E8}" srcOrd="3" destOrd="0" parTransId="{424C6800-68CF-47B3-A84E-7CCBDF39A632}" sibTransId="{BA5F5B17-9504-4DFE-8A84-F0B9A6649101}"/>
    <dgm:cxn modelId="{E5DF4D7B-2998-4040-B309-23173E1132D4}" srcId="{7061F2FC-F2AB-4DE3-98B0-886576B4E2C6}" destId="{CB9964DC-5E01-4879-9733-CDEE2AB1D1F7}" srcOrd="0" destOrd="0" parTransId="{5760939A-00E0-4E0F-82AC-14F95E0A4A90}" sibTransId="{2BAB4B72-4C27-47D9-A895-24F30C6A71EC}"/>
    <dgm:cxn modelId="{250ADC77-62FF-4ED8-9C87-A4B60E4C7ED1}" type="presOf" srcId="{7061F2FC-F2AB-4DE3-98B0-886576B4E2C6}" destId="{D433476B-D68D-4328-ADAC-B2895D3D50CF}" srcOrd="0" destOrd="0" presId="urn:microsoft.com/office/officeart/2005/8/layout/hierarchy3"/>
    <dgm:cxn modelId="{5A0BE935-2E16-4ECD-979E-C3DFA916FC51}" srcId="{CB9964DC-5E01-4879-9733-CDEE2AB1D1F7}" destId="{E9350BBD-0C18-4831-8E7C-F16A45935431}" srcOrd="2" destOrd="0" parTransId="{66EFD120-7370-4236-A1C8-805476443644}" sibTransId="{F16DC11A-92A1-4BB0-B5D0-334054FBA32C}"/>
    <dgm:cxn modelId="{2B3E0B88-707A-418B-AA63-FD88251C59CD}" srcId="{CB9964DC-5E01-4879-9733-CDEE2AB1D1F7}" destId="{D0D20E71-FED1-4623-8034-D329000238BD}" srcOrd="0" destOrd="0" parTransId="{4349BE00-98CD-4A0C-8970-0800DCF0B510}" sibTransId="{9E3869D8-A7FD-4027-8D69-6E2073D34B18}"/>
    <dgm:cxn modelId="{9035F632-AD8C-44D2-985F-D159ED6CE9B6}" type="presOf" srcId="{E9350BBD-0C18-4831-8E7C-F16A45935431}" destId="{33DB687E-6F14-4652-B35A-51688E08CDBC}" srcOrd="0" destOrd="0" presId="urn:microsoft.com/office/officeart/2005/8/layout/hierarchy3"/>
    <dgm:cxn modelId="{8BFD7E11-0845-49A5-B34A-3FBBA5DA3F3D}" type="presOf" srcId="{CB9964DC-5E01-4879-9733-CDEE2AB1D1F7}" destId="{C7DDC059-89DD-4F99-A10D-9C975D60C8D8}" srcOrd="1" destOrd="0" presId="urn:microsoft.com/office/officeart/2005/8/layout/hierarchy3"/>
    <dgm:cxn modelId="{31102177-9A59-47DE-82B6-1166C9CBA96F}" type="presOf" srcId="{4888119B-4460-4856-B734-0AC31AC71F78}" destId="{0AFB512E-0A1F-4167-ADE0-87DA96AF7CDA}" srcOrd="0" destOrd="0" presId="urn:microsoft.com/office/officeart/2005/8/layout/hierarchy3"/>
    <dgm:cxn modelId="{5E78E2DB-0539-4AA5-BC4C-667827E6FBC2}" type="presOf" srcId="{D0D20E71-FED1-4623-8034-D329000238BD}" destId="{45B98A4A-0B6D-4F48-B74E-847DD2F0977C}" srcOrd="0" destOrd="0" presId="urn:microsoft.com/office/officeart/2005/8/layout/hierarchy3"/>
    <dgm:cxn modelId="{3BB98269-5074-456F-B70B-BAA5DB884032}" type="presOf" srcId="{424C6800-68CF-47B3-A84E-7CCBDF39A632}" destId="{6BA344AC-4505-413D-A61D-F24FAE58D7EF}" srcOrd="0" destOrd="0" presId="urn:microsoft.com/office/officeart/2005/8/layout/hierarchy3"/>
    <dgm:cxn modelId="{AEC39A83-76B8-4C0A-97F2-F3865E322778}" srcId="{CB9964DC-5E01-4879-9733-CDEE2AB1D1F7}" destId="{4888119B-4460-4856-B734-0AC31AC71F78}" srcOrd="1" destOrd="0" parTransId="{0E6EAE7D-5720-4E49-8312-A1094045AD70}" sibTransId="{EF609D22-2240-462B-BBC6-2F511A02E366}"/>
    <dgm:cxn modelId="{67096EB2-7430-4771-90CB-497E3E9DB9CA}" type="presOf" srcId="{0E6EAE7D-5720-4E49-8312-A1094045AD70}" destId="{672A5E56-DE7C-423B-8AF4-B37E93A0E788}" srcOrd="0" destOrd="0" presId="urn:microsoft.com/office/officeart/2005/8/layout/hierarchy3"/>
    <dgm:cxn modelId="{BF4F95E3-52A3-41AF-853E-74F2AE6D26A8}" type="presOf" srcId="{0BD455A4-3A35-4605-A646-A28298F696E8}" destId="{FDD4A873-29D1-4F5D-B606-BEC021656717}" srcOrd="0" destOrd="0" presId="urn:microsoft.com/office/officeart/2005/8/layout/hierarchy3"/>
    <dgm:cxn modelId="{75905E4F-9145-441B-BC57-4909960A2578}" type="presOf" srcId="{4349BE00-98CD-4A0C-8970-0800DCF0B510}" destId="{6453487C-0FAF-4B32-BD10-ECD1ABD7E947}" srcOrd="0" destOrd="0" presId="urn:microsoft.com/office/officeart/2005/8/layout/hierarchy3"/>
    <dgm:cxn modelId="{B8F97B4E-C0DA-4A32-8EC1-079FED709178}" type="presOf" srcId="{CB9964DC-5E01-4879-9733-CDEE2AB1D1F7}" destId="{ECB1CA3E-26B8-4A39-AEF8-6F06E506D3C7}" srcOrd="0" destOrd="0" presId="urn:microsoft.com/office/officeart/2005/8/layout/hierarchy3"/>
    <dgm:cxn modelId="{ECEC363F-0518-4487-9043-44F2DFB36354}" type="presOf" srcId="{66EFD120-7370-4236-A1C8-805476443644}" destId="{E1C3DDF9-8D78-42AC-8AD1-4E929A97D46F}" srcOrd="0" destOrd="0" presId="urn:microsoft.com/office/officeart/2005/8/layout/hierarchy3"/>
    <dgm:cxn modelId="{A098E8D7-FD32-4161-95C3-CB4F64FC564A}" type="presParOf" srcId="{D433476B-D68D-4328-ADAC-B2895D3D50CF}" destId="{1E58A3BC-F1F7-40EE-89AA-32E802ED4BF7}" srcOrd="0" destOrd="0" presId="urn:microsoft.com/office/officeart/2005/8/layout/hierarchy3"/>
    <dgm:cxn modelId="{0C97E4AF-6914-4F8B-9123-3EA1DC2C6325}" type="presParOf" srcId="{1E58A3BC-F1F7-40EE-89AA-32E802ED4BF7}" destId="{D21DF85A-45CA-4CE0-B0ED-CF4615475EE0}" srcOrd="0" destOrd="0" presId="urn:microsoft.com/office/officeart/2005/8/layout/hierarchy3"/>
    <dgm:cxn modelId="{11C5A836-DDD1-4BB0-A8EB-456C70EE2F17}" type="presParOf" srcId="{D21DF85A-45CA-4CE0-B0ED-CF4615475EE0}" destId="{ECB1CA3E-26B8-4A39-AEF8-6F06E506D3C7}" srcOrd="0" destOrd="0" presId="urn:microsoft.com/office/officeart/2005/8/layout/hierarchy3"/>
    <dgm:cxn modelId="{2EEDBF73-2A21-4990-ACB1-8A27673C92A3}" type="presParOf" srcId="{D21DF85A-45CA-4CE0-B0ED-CF4615475EE0}" destId="{C7DDC059-89DD-4F99-A10D-9C975D60C8D8}" srcOrd="1" destOrd="0" presId="urn:microsoft.com/office/officeart/2005/8/layout/hierarchy3"/>
    <dgm:cxn modelId="{59AFF710-5242-493F-AA2C-B444EDF50EAD}" type="presParOf" srcId="{1E58A3BC-F1F7-40EE-89AA-32E802ED4BF7}" destId="{F784BE88-3DB9-4E87-AFCA-2ED0BF00DEA1}" srcOrd="1" destOrd="0" presId="urn:microsoft.com/office/officeart/2005/8/layout/hierarchy3"/>
    <dgm:cxn modelId="{BAF21C03-8D05-461A-9EB3-DFB42D09B639}" type="presParOf" srcId="{F784BE88-3DB9-4E87-AFCA-2ED0BF00DEA1}" destId="{6453487C-0FAF-4B32-BD10-ECD1ABD7E947}" srcOrd="0" destOrd="0" presId="urn:microsoft.com/office/officeart/2005/8/layout/hierarchy3"/>
    <dgm:cxn modelId="{8989624B-A4BF-4A4E-B9B9-601641CD4D90}" type="presParOf" srcId="{F784BE88-3DB9-4E87-AFCA-2ED0BF00DEA1}" destId="{45B98A4A-0B6D-4F48-B74E-847DD2F0977C}" srcOrd="1" destOrd="0" presId="urn:microsoft.com/office/officeart/2005/8/layout/hierarchy3"/>
    <dgm:cxn modelId="{A9B1542C-8CF7-48D1-847A-57066ACE4F42}" type="presParOf" srcId="{F784BE88-3DB9-4E87-AFCA-2ED0BF00DEA1}" destId="{672A5E56-DE7C-423B-8AF4-B37E93A0E788}" srcOrd="2" destOrd="0" presId="urn:microsoft.com/office/officeart/2005/8/layout/hierarchy3"/>
    <dgm:cxn modelId="{F6809D0C-DF4D-49C2-9196-4369F5E0FF4C}" type="presParOf" srcId="{F784BE88-3DB9-4E87-AFCA-2ED0BF00DEA1}" destId="{0AFB512E-0A1F-4167-ADE0-87DA96AF7CDA}" srcOrd="3" destOrd="0" presId="urn:microsoft.com/office/officeart/2005/8/layout/hierarchy3"/>
    <dgm:cxn modelId="{67B11248-2D01-4C07-8016-F8A26BD2BB01}" type="presParOf" srcId="{F784BE88-3DB9-4E87-AFCA-2ED0BF00DEA1}" destId="{E1C3DDF9-8D78-42AC-8AD1-4E929A97D46F}" srcOrd="4" destOrd="0" presId="urn:microsoft.com/office/officeart/2005/8/layout/hierarchy3"/>
    <dgm:cxn modelId="{4FE3AB75-C289-461D-AECA-83CDB82C473C}" type="presParOf" srcId="{F784BE88-3DB9-4E87-AFCA-2ED0BF00DEA1}" destId="{33DB687E-6F14-4652-B35A-51688E08CDBC}" srcOrd="5" destOrd="0" presId="urn:microsoft.com/office/officeart/2005/8/layout/hierarchy3"/>
    <dgm:cxn modelId="{40F5C842-1C7E-49BE-83E6-AB8AAAB9EF0D}" type="presParOf" srcId="{F784BE88-3DB9-4E87-AFCA-2ED0BF00DEA1}" destId="{6BA344AC-4505-413D-A61D-F24FAE58D7EF}" srcOrd="6" destOrd="0" presId="urn:microsoft.com/office/officeart/2005/8/layout/hierarchy3"/>
    <dgm:cxn modelId="{238E06B6-BCCA-4342-ABB9-D5291A6E6DD5}" type="presParOf" srcId="{F784BE88-3DB9-4E87-AFCA-2ED0BF00DEA1}" destId="{FDD4A873-29D1-4F5D-B606-BEC021656717}"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Navegación de las ventana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AFE53DC4-321B-42D8-89A6-61E9C3F63FBC}" type="presOf" srcId="{7061F2FC-F2AB-4DE3-98B0-886576B4E2C6}" destId="{D433476B-D68D-4328-ADAC-B2895D3D50CF}" srcOrd="0" destOrd="0" presId="urn:microsoft.com/office/officeart/2005/8/layout/hierarchy3"/>
    <dgm:cxn modelId="{99C3E822-3105-460E-9403-708FA46F77FB}" type="presOf" srcId="{CB9964DC-5E01-4879-9733-CDEE2AB1D1F7}" destId="{C7DDC059-89DD-4F99-A10D-9C975D60C8D8}" srcOrd="1" destOrd="0" presId="urn:microsoft.com/office/officeart/2005/8/layout/hierarchy3"/>
    <dgm:cxn modelId="{5B11B98D-4A13-44C4-9DE9-1648E0C613CA}"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B27E19F6-CFD8-4DDD-A097-7E290F2E5148}" type="presParOf" srcId="{D433476B-D68D-4328-ADAC-B2895D3D50CF}" destId="{1E58A3BC-F1F7-40EE-89AA-32E802ED4BF7}" srcOrd="0" destOrd="0" presId="urn:microsoft.com/office/officeart/2005/8/layout/hierarchy3"/>
    <dgm:cxn modelId="{B3871C46-7AA4-4C98-B1B2-8CE7C58C663D}" type="presParOf" srcId="{1E58A3BC-F1F7-40EE-89AA-32E802ED4BF7}" destId="{D21DF85A-45CA-4CE0-B0ED-CF4615475EE0}" srcOrd="0" destOrd="0" presId="urn:microsoft.com/office/officeart/2005/8/layout/hierarchy3"/>
    <dgm:cxn modelId="{78717452-64E0-4AB0-BB96-E7ECD6650B9E}" type="presParOf" srcId="{D21DF85A-45CA-4CE0-B0ED-CF4615475EE0}" destId="{ECB1CA3E-26B8-4A39-AEF8-6F06E506D3C7}" srcOrd="0" destOrd="0" presId="urn:microsoft.com/office/officeart/2005/8/layout/hierarchy3"/>
    <dgm:cxn modelId="{E87E0AE9-0D6F-44C7-B72C-E33DBB564E46}" type="presParOf" srcId="{D21DF85A-45CA-4CE0-B0ED-CF4615475EE0}" destId="{C7DDC059-89DD-4F99-A10D-9C975D60C8D8}" srcOrd="1" destOrd="0" presId="urn:microsoft.com/office/officeart/2005/8/layout/hierarchy3"/>
    <dgm:cxn modelId="{B02C9D1A-1AB3-4D46-BF48-C6063CB1515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Ventana Principal e inicio de sesión</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5D9524FA-E94B-4759-92B7-2646B5C47C75}" type="presOf" srcId="{CB9964DC-5E01-4879-9733-CDEE2AB1D1F7}" destId="{C7DDC059-89DD-4F99-A10D-9C975D60C8D8}" srcOrd="1" destOrd="0" presId="urn:microsoft.com/office/officeart/2005/8/layout/hierarchy3"/>
    <dgm:cxn modelId="{0411D90F-AF19-42AC-BE67-7E5CC94D37A5}" type="presOf" srcId="{7061F2FC-F2AB-4DE3-98B0-886576B4E2C6}" destId="{D433476B-D68D-4328-ADAC-B2895D3D50CF}" srcOrd="0" destOrd="0" presId="urn:microsoft.com/office/officeart/2005/8/layout/hierarchy3"/>
    <dgm:cxn modelId="{3DECDD7A-46A3-457D-9151-8774BF0B59A1}" type="presOf" srcId="{CB9964DC-5E01-4879-9733-CDEE2AB1D1F7}" destId="{ECB1CA3E-26B8-4A39-AEF8-6F06E506D3C7}" srcOrd="0" destOrd="0" presId="urn:microsoft.com/office/officeart/2005/8/layout/hierarchy3"/>
    <dgm:cxn modelId="{9B86FE6D-AB47-455F-8307-58C6E2067D4E}" type="presParOf" srcId="{D433476B-D68D-4328-ADAC-B2895D3D50CF}" destId="{1E58A3BC-F1F7-40EE-89AA-32E802ED4BF7}" srcOrd="0" destOrd="0" presId="urn:microsoft.com/office/officeart/2005/8/layout/hierarchy3"/>
    <dgm:cxn modelId="{C64AFFB9-7B4E-47B4-829F-9BD25BC037B2}" type="presParOf" srcId="{1E58A3BC-F1F7-40EE-89AA-32E802ED4BF7}" destId="{D21DF85A-45CA-4CE0-B0ED-CF4615475EE0}" srcOrd="0" destOrd="0" presId="urn:microsoft.com/office/officeart/2005/8/layout/hierarchy3"/>
    <dgm:cxn modelId="{564EFDA2-B3F6-4422-8928-B31B18D538D2}" type="presParOf" srcId="{D21DF85A-45CA-4CE0-B0ED-CF4615475EE0}" destId="{ECB1CA3E-26B8-4A39-AEF8-6F06E506D3C7}" srcOrd="0" destOrd="0" presId="urn:microsoft.com/office/officeart/2005/8/layout/hierarchy3"/>
    <dgm:cxn modelId="{08CC4A56-93EA-4367-8A96-C9FF745CF2C3}" type="presParOf" srcId="{D21DF85A-45CA-4CE0-B0ED-CF4615475EE0}" destId="{C7DDC059-89DD-4F99-A10D-9C975D60C8D8}" srcOrd="1" destOrd="0" presId="urn:microsoft.com/office/officeart/2005/8/layout/hierarchy3"/>
    <dgm:cxn modelId="{9BC0AABA-4A8A-4311-9FA3-B1EEF4993AF3}"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Ventana Presentación y Estado del Sistema</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78D3E97B-6E20-4731-973B-342ED9EA20EC}" type="presOf" srcId="{CB9964DC-5E01-4879-9733-CDEE2AB1D1F7}" destId="{ECB1CA3E-26B8-4A39-AEF8-6F06E506D3C7}" srcOrd="0" destOrd="0" presId="urn:microsoft.com/office/officeart/2005/8/layout/hierarchy3"/>
    <dgm:cxn modelId="{24B812C7-386D-479F-81A4-EE2DDC7E8ED3}" type="presOf" srcId="{7061F2FC-F2AB-4DE3-98B0-886576B4E2C6}" destId="{D433476B-D68D-4328-ADAC-B2895D3D50CF}" srcOrd="0" destOrd="0" presId="urn:microsoft.com/office/officeart/2005/8/layout/hierarchy3"/>
    <dgm:cxn modelId="{34A35649-633B-4671-AD3F-50F9B569FFD8}" type="presOf" srcId="{CB9964DC-5E01-4879-9733-CDEE2AB1D1F7}" destId="{C7DDC059-89DD-4F99-A10D-9C975D60C8D8}" srcOrd="1" destOrd="0" presId="urn:microsoft.com/office/officeart/2005/8/layout/hierarchy3"/>
    <dgm:cxn modelId="{B21EAF57-808A-424D-B57B-F9EE611BBD50}" type="presParOf" srcId="{D433476B-D68D-4328-ADAC-B2895D3D50CF}" destId="{1E58A3BC-F1F7-40EE-89AA-32E802ED4BF7}" srcOrd="0" destOrd="0" presId="urn:microsoft.com/office/officeart/2005/8/layout/hierarchy3"/>
    <dgm:cxn modelId="{26AFC34C-B476-446E-A464-27767E79E098}" type="presParOf" srcId="{1E58A3BC-F1F7-40EE-89AA-32E802ED4BF7}" destId="{D21DF85A-45CA-4CE0-B0ED-CF4615475EE0}" srcOrd="0" destOrd="0" presId="urn:microsoft.com/office/officeart/2005/8/layout/hierarchy3"/>
    <dgm:cxn modelId="{3033BEBA-5061-4083-B14C-2C601525E0DA}" type="presParOf" srcId="{D21DF85A-45CA-4CE0-B0ED-CF4615475EE0}" destId="{ECB1CA3E-26B8-4A39-AEF8-6F06E506D3C7}" srcOrd="0" destOrd="0" presId="urn:microsoft.com/office/officeart/2005/8/layout/hierarchy3"/>
    <dgm:cxn modelId="{0918FF7D-02EE-4C13-A226-8675D26C85A5}" type="presParOf" srcId="{D21DF85A-45CA-4CE0-B0ED-CF4615475EE0}" destId="{C7DDC059-89DD-4F99-A10D-9C975D60C8D8}" srcOrd="1" destOrd="0" presId="urn:microsoft.com/office/officeart/2005/8/layout/hierarchy3"/>
    <dgm:cxn modelId="{6A7D743E-9A10-41E0-8736-A774351F97C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Empresas de Servicios Técnico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3000" b="0" noProof="0" dirty="0" smtClean="0">
              <a:effectLst>
                <a:outerShdw blurRad="38100" dist="38100" dir="2700000" algn="tl">
                  <a:srgbClr val="000000">
                    <a:alpha val="43137"/>
                  </a:srgbClr>
                </a:outerShdw>
              </a:effectLst>
            </a:rPr>
            <a:t>Automatización de ciertas etapas de un proceso para mejorar un servicio </a:t>
          </a:r>
          <a:endParaRPr lang="es-ES" sz="30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a:blipFill rotWithShape="0">
          <a:blip xmlns:r="http://schemas.openxmlformats.org/officeDocument/2006/relationships" r:embed="rId1"/>
          <a:stretch>
            <a:fillRect/>
          </a:stretch>
        </a:blipFill>
      </dgm:spPr>
      <dgm:t>
        <a:bodyPr/>
        <a:lstStyle/>
        <a:p>
          <a:endParaRPr lang="es-ES" sz="3000" b="0" noProof="0" dirty="0" smtClean="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3000" b="0" noProof="0" dirty="0" smtClean="0">
              <a:effectLst>
                <a:outerShdw blurRad="38100" dist="38100" dir="2700000" algn="tl">
                  <a:srgbClr val="000000">
                    <a:alpha val="43137"/>
                  </a:srgbClr>
                </a:outerShdw>
              </a:effectLst>
            </a:rPr>
            <a:t>Actualmente el rebobinado de motores es la actividad de mayor demanda</a:t>
          </a:r>
          <a:endParaRPr lang="es-ES" sz="30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9350BBD-0C18-4831-8E7C-F16A45935431}">
      <dgm:prSet phldrT="[Texto]" custT="1"/>
      <dgm:spPr/>
      <dgm:t>
        <a:bodyPr/>
        <a:lstStyle/>
        <a:p>
          <a:r>
            <a:rPr lang="es-ES" sz="3000" b="0" noProof="0" dirty="0" smtClean="0">
              <a:effectLst>
                <a:outerShdw blurRad="38100" dist="38100" dir="2700000" algn="tl">
                  <a:srgbClr val="000000">
                    <a:alpha val="43137"/>
                  </a:srgbClr>
                </a:outerShdw>
              </a:effectLst>
            </a:rPr>
            <a:t>Retirar el arrollamiento antiguo y confeccionar el nuevo</a:t>
          </a:r>
          <a:endParaRPr lang="es-ES" sz="3000" b="0" noProof="0" dirty="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154162">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1" presStyleCnt="4"/>
      <dgm:spPr/>
      <dgm:t>
        <a:bodyPr/>
        <a:lstStyle/>
        <a:p>
          <a:endParaRPr lang="es-ES"/>
        </a:p>
      </dgm:t>
    </dgm:pt>
    <dgm:pt modelId="{59DD2AFD-1A85-48C2-96F2-E73FC04B45F7}" type="pres">
      <dgm:prSet presAssocID="{613D9770-E617-4792-A0EF-694D6913B044}" presName="childText" presStyleLbl="bgAcc1" presStyleIdx="1" presStyleCnt="4" custScaleX="575055" custScaleY="206678" custLinFactNeighborX="94224" custLinFactNeighborY="801">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2" presStyleCnt="4"/>
      <dgm:spPr/>
      <dgm:t>
        <a:bodyPr/>
        <a:lstStyle/>
        <a:p>
          <a:endParaRPr lang="es-ES"/>
        </a:p>
      </dgm:t>
    </dgm:pt>
    <dgm:pt modelId="{0AFB512E-0A1F-4167-ADE0-87DA96AF7CDA}" type="pres">
      <dgm:prSet presAssocID="{4888119B-4460-4856-B734-0AC31AC71F78}" presName="childText" presStyleLbl="bgAcc1" presStyleIdx="2" presStyleCnt="4" custScaleX="739626" custScaleY="165467">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3" presStyleCnt="4"/>
      <dgm:spPr/>
      <dgm:t>
        <a:bodyPr/>
        <a:lstStyle/>
        <a:p>
          <a:endParaRPr lang="es-ES"/>
        </a:p>
      </dgm:t>
    </dgm:pt>
    <dgm:pt modelId="{33DB687E-6F14-4652-B35A-51688E08CDBC}" type="pres">
      <dgm:prSet presAssocID="{E9350BBD-0C18-4831-8E7C-F16A45935431}" presName="childText" presStyleLbl="bgAcc1" presStyleIdx="3" presStyleCnt="4" custScaleX="739626" custScaleY="165467">
        <dgm:presLayoutVars>
          <dgm:bulletEnabled val="1"/>
        </dgm:presLayoutVars>
      </dgm:prSet>
      <dgm:spPr/>
      <dgm:t>
        <a:bodyPr/>
        <a:lstStyle/>
        <a:p>
          <a:endParaRPr lang="es-ES"/>
        </a:p>
      </dgm:t>
    </dgm:pt>
  </dgm:ptLst>
  <dgm:cxnLst>
    <dgm:cxn modelId="{ACCFC2F8-26AC-4022-A559-9341BC2ABE32}" type="presOf" srcId="{0E6EAE7D-5720-4E49-8312-A1094045AD70}" destId="{672A5E56-DE7C-423B-8AF4-B37E93A0E788}" srcOrd="0" destOrd="0" presId="urn:microsoft.com/office/officeart/2005/8/layout/hierarchy3"/>
    <dgm:cxn modelId="{1EE4B82B-5104-4A0D-BE52-52FD73F1260D}" type="presOf" srcId="{7061F2FC-F2AB-4DE3-98B0-886576B4E2C6}" destId="{D433476B-D68D-4328-ADAC-B2895D3D50CF}" srcOrd="0" destOrd="0" presId="urn:microsoft.com/office/officeart/2005/8/layout/hierarchy3"/>
    <dgm:cxn modelId="{38055D65-437C-4C2A-87FD-B2D75B8050AF}" type="presOf" srcId="{4888119B-4460-4856-B734-0AC31AC71F78}" destId="{0AFB512E-0A1F-4167-ADE0-87DA96AF7CDA}" srcOrd="0" destOrd="0" presId="urn:microsoft.com/office/officeart/2005/8/layout/hierarchy3"/>
    <dgm:cxn modelId="{FDF0524A-AF84-419F-90B0-20091486259E}" type="presOf" srcId="{66EFD120-7370-4236-A1C8-805476443644}" destId="{E1C3DDF9-8D78-42AC-8AD1-4E929A97D46F}" srcOrd="0" destOrd="0" presId="urn:microsoft.com/office/officeart/2005/8/layout/hierarchy3"/>
    <dgm:cxn modelId="{69CE1EAE-5950-4629-B8AA-E1F0F961A69C}" type="presOf" srcId="{E9350BBD-0C18-4831-8E7C-F16A45935431}" destId="{33DB687E-6F14-4652-B35A-51688E08CDB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B94B96D2-4DEE-448C-8D82-1FA646DD0F7B}" type="presOf" srcId="{8E58BE12-E61E-4161-87EB-35A7176E5F95}" destId="{F27B7295-80E4-4410-9A4D-672618C6243E}" srcOrd="0" destOrd="0" presId="urn:microsoft.com/office/officeart/2005/8/layout/hierarchy3"/>
    <dgm:cxn modelId="{9B00023C-6C3E-48AB-9EAC-82C1FA29B967}" type="presOf" srcId="{D0D20E71-FED1-4623-8034-D329000238BD}" destId="{45B98A4A-0B6D-4F48-B74E-847DD2F0977C}" srcOrd="0" destOrd="0" presId="urn:microsoft.com/office/officeart/2005/8/layout/hierarchy3"/>
    <dgm:cxn modelId="{B3E8D5E2-08F4-446C-AFC5-6C51072B87CD}" type="presOf" srcId="{613D9770-E617-4792-A0EF-694D6913B044}" destId="{59DD2AFD-1A85-48C2-96F2-E73FC04B45F7}" srcOrd="0" destOrd="0" presId="urn:microsoft.com/office/officeart/2005/8/layout/hierarchy3"/>
    <dgm:cxn modelId="{AEC39A83-76B8-4C0A-97F2-F3865E322778}" srcId="{CB9964DC-5E01-4879-9733-CDEE2AB1D1F7}" destId="{4888119B-4460-4856-B734-0AC31AC71F78}" srcOrd="2" destOrd="0" parTransId="{0E6EAE7D-5720-4E49-8312-A1094045AD70}" sibTransId="{EF609D22-2240-462B-BBC6-2F511A02E366}"/>
    <dgm:cxn modelId="{5381A87D-2F9F-4E5B-B016-190F721D8FE2}" srcId="{CB9964DC-5E01-4879-9733-CDEE2AB1D1F7}" destId="{613D9770-E617-4792-A0EF-694D6913B044}" srcOrd="1" destOrd="0" parTransId="{8E58BE12-E61E-4161-87EB-35A7176E5F95}" sibTransId="{E4B6CB5B-513B-4507-8653-2C68DEB5C6C2}"/>
    <dgm:cxn modelId="{5A0BE935-2E16-4ECD-979E-C3DFA916FC51}" srcId="{CB9964DC-5E01-4879-9733-CDEE2AB1D1F7}" destId="{E9350BBD-0C18-4831-8E7C-F16A45935431}" srcOrd="3" destOrd="0" parTransId="{66EFD120-7370-4236-A1C8-805476443644}" sibTransId="{F16DC11A-92A1-4BB0-B5D0-334054FBA32C}"/>
    <dgm:cxn modelId="{0C246337-B25B-4744-A3FE-424C453F4656}" type="presOf" srcId="{CB9964DC-5E01-4879-9733-CDEE2AB1D1F7}" destId="{ECB1CA3E-26B8-4A39-AEF8-6F06E506D3C7}" srcOrd="0" destOrd="0" presId="urn:microsoft.com/office/officeart/2005/8/layout/hierarchy3"/>
    <dgm:cxn modelId="{77A89131-90BF-4E4A-8FAE-6484EB356164}" type="presOf" srcId="{4349BE00-98CD-4A0C-8970-0800DCF0B510}" destId="{6453487C-0FAF-4B32-BD10-ECD1ABD7E947}" srcOrd="0" destOrd="0" presId="urn:microsoft.com/office/officeart/2005/8/layout/hierarchy3"/>
    <dgm:cxn modelId="{6166B4D1-02D8-48A1-8A22-DF0774600451}" type="presOf" srcId="{CB9964DC-5E01-4879-9733-CDEE2AB1D1F7}" destId="{C7DDC059-89DD-4F99-A10D-9C975D60C8D8}" srcOrd="1" destOrd="0" presId="urn:microsoft.com/office/officeart/2005/8/layout/hierarchy3"/>
    <dgm:cxn modelId="{238F1DA4-E272-4C5F-8BC2-F15A383326A4}" type="presParOf" srcId="{D433476B-D68D-4328-ADAC-B2895D3D50CF}" destId="{1E58A3BC-F1F7-40EE-89AA-32E802ED4BF7}" srcOrd="0" destOrd="0" presId="urn:microsoft.com/office/officeart/2005/8/layout/hierarchy3"/>
    <dgm:cxn modelId="{0DFAB64C-185A-4F8B-B0E5-29A3DF02D198}" type="presParOf" srcId="{1E58A3BC-F1F7-40EE-89AA-32E802ED4BF7}" destId="{D21DF85A-45CA-4CE0-B0ED-CF4615475EE0}" srcOrd="0" destOrd="0" presId="urn:microsoft.com/office/officeart/2005/8/layout/hierarchy3"/>
    <dgm:cxn modelId="{C07D4E7A-A549-4895-83DC-02D3C7535616}" type="presParOf" srcId="{D21DF85A-45CA-4CE0-B0ED-CF4615475EE0}" destId="{ECB1CA3E-26B8-4A39-AEF8-6F06E506D3C7}" srcOrd="0" destOrd="0" presId="urn:microsoft.com/office/officeart/2005/8/layout/hierarchy3"/>
    <dgm:cxn modelId="{2F256670-2CC2-4439-8097-E2B4CFC3C997}" type="presParOf" srcId="{D21DF85A-45CA-4CE0-B0ED-CF4615475EE0}" destId="{C7DDC059-89DD-4F99-A10D-9C975D60C8D8}" srcOrd="1" destOrd="0" presId="urn:microsoft.com/office/officeart/2005/8/layout/hierarchy3"/>
    <dgm:cxn modelId="{125AA122-374E-48FA-8924-4CD9F13E8958}" type="presParOf" srcId="{1E58A3BC-F1F7-40EE-89AA-32E802ED4BF7}" destId="{F784BE88-3DB9-4E87-AFCA-2ED0BF00DEA1}" srcOrd="1" destOrd="0" presId="urn:microsoft.com/office/officeart/2005/8/layout/hierarchy3"/>
    <dgm:cxn modelId="{917BD058-97FC-4C40-805D-D10CCE136008}" type="presParOf" srcId="{F784BE88-3DB9-4E87-AFCA-2ED0BF00DEA1}" destId="{6453487C-0FAF-4B32-BD10-ECD1ABD7E947}" srcOrd="0" destOrd="0" presId="urn:microsoft.com/office/officeart/2005/8/layout/hierarchy3"/>
    <dgm:cxn modelId="{AE1BA3CD-66FD-441F-8033-86EE390A43A2}" type="presParOf" srcId="{F784BE88-3DB9-4E87-AFCA-2ED0BF00DEA1}" destId="{45B98A4A-0B6D-4F48-B74E-847DD2F0977C}" srcOrd="1" destOrd="0" presId="urn:microsoft.com/office/officeart/2005/8/layout/hierarchy3"/>
    <dgm:cxn modelId="{F007EBDE-75D0-47A6-A88C-06E3AE508E8A}" type="presParOf" srcId="{F784BE88-3DB9-4E87-AFCA-2ED0BF00DEA1}" destId="{F27B7295-80E4-4410-9A4D-672618C6243E}" srcOrd="2" destOrd="0" presId="urn:microsoft.com/office/officeart/2005/8/layout/hierarchy3"/>
    <dgm:cxn modelId="{1BAB4BB3-38E6-4BED-92D5-33CEDAC0D541}" type="presParOf" srcId="{F784BE88-3DB9-4E87-AFCA-2ED0BF00DEA1}" destId="{59DD2AFD-1A85-48C2-96F2-E73FC04B45F7}" srcOrd="3" destOrd="0" presId="urn:microsoft.com/office/officeart/2005/8/layout/hierarchy3"/>
    <dgm:cxn modelId="{4ACE4CD4-4AB7-4AEE-9BCE-7D453896FA6E}" type="presParOf" srcId="{F784BE88-3DB9-4E87-AFCA-2ED0BF00DEA1}" destId="{672A5E56-DE7C-423B-8AF4-B37E93A0E788}" srcOrd="4" destOrd="0" presId="urn:microsoft.com/office/officeart/2005/8/layout/hierarchy3"/>
    <dgm:cxn modelId="{E33C2482-A421-4EA8-B1E3-5AFBB2180D89}" type="presParOf" srcId="{F784BE88-3DB9-4E87-AFCA-2ED0BF00DEA1}" destId="{0AFB512E-0A1F-4167-ADE0-87DA96AF7CDA}" srcOrd="5" destOrd="0" presId="urn:microsoft.com/office/officeart/2005/8/layout/hierarchy3"/>
    <dgm:cxn modelId="{66706F03-A607-4667-9466-F2533E2ED130}" type="presParOf" srcId="{F784BE88-3DB9-4E87-AFCA-2ED0BF00DEA1}" destId="{E1C3DDF9-8D78-42AC-8AD1-4E929A97D46F}" srcOrd="6" destOrd="0" presId="urn:microsoft.com/office/officeart/2005/8/layout/hierarchy3"/>
    <dgm:cxn modelId="{54651C08-6420-4D07-A33A-E78E91AF2730}" type="presParOf" srcId="{F784BE88-3DB9-4E87-AFCA-2ED0BF00DEA1}" destId="{33DB687E-6F14-4652-B35A-51688E08CDBC}"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Ventana Modo Manual y Monitoreo</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061B10E3-9A84-498D-9CE0-CD6B2D52D049}" type="presOf" srcId="{CB9964DC-5E01-4879-9733-CDEE2AB1D1F7}" destId="{C7DDC059-89DD-4F99-A10D-9C975D60C8D8}" srcOrd="1" destOrd="0" presId="urn:microsoft.com/office/officeart/2005/8/layout/hierarchy3"/>
    <dgm:cxn modelId="{110FEA4C-16B7-4D03-BA15-371E88010130}" type="presOf" srcId="{CB9964DC-5E01-4879-9733-CDEE2AB1D1F7}" destId="{ECB1CA3E-26B8-4A39-AEF8-6F06E506D3C7}" srcOrd="0" destOrd="0" presId="urn:microsoft.com/office/officeart/2005/8/layout/hierarchy3"/>
    <dgm:cxn modelId="{2FAB4B4C-75FF-4191-8034-AF4A4389FD4B}" type="presOf" srcId="{7061F2FC-F2AB-4DE3-98B0-886576B4E2C6}" destId="{D433476B-D68D-4328-ADAC-B2895D3D50CF}" srcOrd="0" destOrd="0" presId="urn:microsoft.com/office/officeart/2005/8/layout/hierarchy3"/>
    <dgm:cxn modelId="{ABA6737F-F32F-4131-A26B-5B6BCD6B0220}" type="presParOf" srcId="{D433476B-D68D-4328-ADAC-B2895D3D50CF}" destId="{1E58A3BC-F1F7-40EE-89AA-32E802ED4BF7}" srcOrd="0" destOrd="0" presId="urn:microsoft.com/office/officeart/2005/8/layout/hierarchy3"/>
    <dgm:cxn modelId="{0B3130F4-6975-4B4D-BC5B-99FCCF5AA093}" type="presParOf" srcId="{1E58A3BC-F1F7-40EE-89AA-32E802ED4BF7}" destId="{D21DF85A-45CA-4CE0-B0ED-CF4615475EE0}" srcOrd="0" destOrd="0" presId="urn:microsoft.com/office/officeart/2005/8/layout/hierarchy3"/>
    <dgm:cxn modelId="{5044A49C-1D39-4D7D-A209-00151057C3F4}" type="presParOf" srcId="{D21DF85A-45CA-4CE0-B0ED-CF4615475EE0}" destId="{ECB1CA3E-26B8-4A39-AEF8-6F06E506D3C7}" srcOrd="0" destOrd="0" presId="urn:microsoft.com/office/officeart/2005/8/layout/hierarchy3"/>
    <dgm:cxn modelId="{FF711AD4-FA82-4B4B-BA5F-3FD48C6930E8}" type="presParOf" srcId="{D21DF85A-45CA-4CE0-B0ED-CF4615475EE0}" destId="{C7DDC059-89DD-4F99-A10D-9C975D60C8D8}" srcOrd="1" destOrd="0" presId="urn:microsoft.com/office/officeart/2005/8/layout/hierarchy3"/>
    <dgm:cxn modelId="{EE2B7423-3728-4F3D-B2FC-FB7A72A368E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Ventana Modo Manual y Monitoreo</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261867FB-2040-46DD-A23C-3FAC824CD68C}" type="presOf" srcId="{CB9964DC-5E01-4879-9733-CDEE2AB1D1F7}" destId="{ECB1CA3E-26B8-4A39-AEF8-6F06E506D3C7}" srcOrd="0" destOrd="0" presId="urn:microsoft.com/office/officeart/2005/8/layout/hierarchy3"/>
    <dgm:cxn modelId="{48474D21-F1D4-4951-A9BC-DBF82EA0F6F8}" type="presOf" srcId="{CB9964DC-5E01-4879-9733-CDEE2AB1D1F7}" destId="{C7DDC059-89DD-4F99-A10D-9C975D60C8D8}" srcOrd="1" destOrd="0" presId="urn:microsoft.com/office/officeart/2005/8/layout/hierarchy3"/>
    <dgm:cxn modelId="{7E4D06D2-A32A-4263-A35B-0A9E6277C621}" type="presOf" srcId="{7061F2FC-F2AB-4DE3-98B0-886576B4E2C6}" destId="{D433476B-D68D-4328-ADAC-B2895D3D50CF}" srcOrd="0" destOrd="0" presId="urn:microsoft.com/office/officeart/2005/8/layout/hierarchy3"/>
    <dgm:cxn modelId="{7F9FFD7A-5C78-43DB-9098-8910FA8272B0}" type="presParOf" srcId="{D433476B-D68D-4328-ADAC-B2895D3D50CF}" destId="{1E58A3BC-F1F7-40EE-89AA-32E802ED4BF7}" srcOrd="0" destOrd="0" presId="urn:microsoft.com/office/officeart/2005/8/layout/hierarchy3"/>
    <dgm:cxn modelId="{AE763C73-845B-404A-AB2B-C7DA06BCFCE6}" type="presParOf" srcId="{1E58A3BC-F1F7-40EE-89AA-32E802ED4BF7}" destId="{D21DF85A-45CA-4CE0-B0ED-CF4615475EE0}" srcOrd="0" destOrd="0" presId="urn:microsoft.com/office/officeart/2005/8/layout/hierarchy3"/>
    <dgm:cxn modelId="{4036391F-EDDE-4631-8194-B2FF37916D2A}" type="presParOf" srcId="{D21DF85A-45CA-4CE0-B0ED-CF4615475EE0}" destId="{ECB1CA3E-26B8-4A39-AEF8-6F06E506D3C7}" srcOrd="0" destOrd="0" presId="urn:microsoft.com/office/officeart/2005/8/layout/hierarchy3"/>
    <dgm:cxn modelId="{76B58ABE-4248-4694-8A11-2BB324D48644}" type="presParOf" srcId="{D21DF85A-45CA-4CE0-B0ED-CF4615475EE0}" destId="{C7DDC059-89DD-4F99-A10D-9C975D60C8D8}" srcOrd="1" destOrd="0" presId="urn:microsoft.com/office/officeart/2005/8/layout/hierarchy3"/>
    <dgm:cxn modelId="{B2302F59-5712-4D0E-A6A4-D7F9A6BA60A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Diseño de Circuitos de Potencia</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800" dirty="0" smtClean="0"/>
            <a:t>La implementación se desarrolla en función de la </a:t>
          </a:r>
          <a:r>
            <a:rPr lang="es-ES" sz="2800" b="1" dirty="0" smtClean="0"/>
            <a:t>Norma ISO/IEC 24702</a:t>
          </a:r>
          <a:r>
            <a:rPr lang="es-ES" sz="2800" dirty="0" smtClean="0"/>
            <a:t>, empleada para la automatización industrial, control de procesos, cableado para edificios industriales  y vigilancia.</a:t>
          </a:r>
          <a:endParaRPr lang="es-ES" sz="28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409768">
        <dgm:presLayoutVars>
          <dgm:bulletEnabled val="1"/>
        </dgm:presLayoutVars>
      </dgm:prSet>
      <dgm:spPr/>
      <dgm:t>
        <a:bodyPr/>
        <a:lstStyle/>
        <a:p>
          <a:endParaRPr lang="es-ES"/>
        </a:p>
      </dgm:t>
    </dgm:pt>
  </dgm:ptLst>
  <dgm:cxnLst>
    <dgm:cxn modelId="{2B3E0B88-707A-418B-AA63-FD88251C59CD}" srcId="{CB9964DC-5E01-4879-9733-CDEE2AB1D1F7}" destId="{D0D20E71-FED1-4623-8034-D329000238BD}" srcOrd="0" destOrd="0" parTransId="{4349BE00-98CD-4A0C-8970-0800DCF0B510}" sibTransId="{9E3869D8-A7FD-4027-8D69-6E2073D34B18}"/>
    <dgm:cxn modelId="{611C1990-37E0-4E46-80E8-829235EC29B5}" type="presOf" srcId="{4349BE00-98CD-4A0C-8970-0800DCF0B510}" destId="{6453487C-0FAF-4B32-BD10-ECD1ABD7E9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F65AA35-D4C9-4AD8-A1F0-E4EFD733224B}" type="presOf" srcId="{7061F2FC-F2AB-4DE3-98B0-886576B4E2C6}" destId="{D433476B-D68D-4328-ADAC-B2895D3D50CF}" srcOrd="0" destOrd="0" presId="urn:microsoft.com/office/officeart/2005/8/layout/hierarchy3"/>
    <dgm:cxn modelId="{E6DABBB8-9352-4A21-A4A3-409E69A5EF7D}" type="presOf" srcId="{CB9964DC-5E01-4879-9733-CDEE2AB1D1F7}" destId="{ECB1CA3E-26B8-4A39-AEF8-6F06E506D3C7}" srcOrd="0" destOrd="0" presId="urn:microsoft.com/office/officeart/2005/8/layout/hierarchy3"/>
    <dgm:cxn modelId="{7ED7B339-16C3-43D8-A400-CE58595DF349}" type="presOf" srcId="{D0D20E71-FED1-4623-8034-D329000238BD}" destId="{45B98A4A-0B6D-4F48-B74E-847DD2F0977C}" srcOrd="0" destOrd="0" presId="urn:microsoft.com/office/officeart/2005/8/layout/hierarchy3"/>
    <dgm:cxn modelId="{65A00A94-1653-4758-8621-06FFBFEE4B36}" type="presOf" srcId="{CB9964DC-5E01-4879-9733-CDEE2AB1D1F7}" destId="{C7DDC059-89DD-4F99-A10D-9C975D60C8D8}" srcOrd="1" destOrd="0" presId="urn:microsoft.com/office/officeart/2005/8/layout/hierarchy3"/>
    <dgm:cxn modelId="{33AF6BF2-FD5E-4E74-90B2-CD79EA966807}" type="presParOf" srcId="{D433476B-D68D-4328-ADAC-B2895D3D50CF}" destId="{1E58A3BC-F1F7-40EE-89AA-32E802ED4BF7}" srcOrd="0" destOrd="0" presId="urn:microsoft.com/office/officeart/2005/8/layout/hierarchy3"/>
    <dgm:cxn modelId="{5C863B5A-323A-4D06-895C-954049960016}" type="presParOf" srcId="{1E58A3BC-F1F7-40EE-89AA-32E802ED4BF7}" destId="{D21DF85A-45CA-4CE0-B0ED-CF4615475EE0}" srcOrd="0" destOrd="0" presId="urn:microsoft.com/office/officeart/2005/8/layout/hierarchy3"/>
    <dgm:cxn modelId="{DAA5D3B2-6CE6-44A7-AF09-774464A4D057}" type="presParOf" srcId="{D21DF85A-45CA-4CE0-B0ED-CF4615475EE0}" destId="{ECB1CA3E-26B8-4A39-AEF8-6F06E506D3C7}" srcOrd="0" destOrd="0" presId="urn:microsoft.com/office/officeart/2005/8/layout/hierarchy3"/>
    <dgm:cxn modelId="{C7D9A490-C6D1-4802-ACF6-A39238E97495}" type="presParOf" srcId="{D21DF85A-45CA-4CE0-B0ED-CF4615475EE0}" destId="{C7DDC059-89DD-4F99-A10D-9C975D60C8D8}" srcOrd="1" destOrd="0" presId="urn:microsoft.com/office/officeart/2005/8/layout/hierarchy3"/>
    <dgm:cxn modelId="{33F36A8A-0D60-4813-8CCA-2E6942987F6F}" type="presParOf" srcId="{1E58A3BC-F1F7-40EE-89AA-32E802ED4BF7}" destId="{F784BE88-3DB9-4E87-AFCA-2ED0BF00DEA1}" srcOrd="1" destOrd="0" presId="urn:microsoft.com/office/officeart/2005/8/layout/hierarchy3"/>
    <dgm:cxn modelId="{62DDD18E-E681-4842-9DDB-05CD49E5470C}" type="presParOf" srcId="{F784BE88-3DB9-4E87-AFCA-2ED0BF00DEA1}" destId="{6453487C-0FAF-4B32-BD10-ECD1ABD7E947}" srcOrd="0" destOrd="0" presId="urn:microsoft.com/office/officeart/2005/8/layout/hierarchy3"/>
    <dgm:cxn modelId="{4C52D92B-CCF8-4A0C-9A16-375B5CC256B7}"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Estructura</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NeighborY="10408"/>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2448B66B-1D37-43C2-9B4B-B15F815A7D53}" type="presOf" srcId="{7061F2FC-F2AB-4DE3-98B0-886576B4E2C6}" destId="{D433476B-D68D-4328-ADAC-B2895D3D50CF}" srcOrd="0" destOrd="0" presId="urn:microsoft.com/office/officeart/2005/8/layout/hierarchy3"/>
    <dgm:cxn modelId="{07263651-6059-4E07-80B0-7CD84559356C}" type="presOf" srcId="{CB9964DC-5E01-4879-9733-CDEE2AB1D1F7}" destId="{ECB1CA3E-26B8-4A39-AEF8-6F06E506D3C7}" srcOrd="0" destOrd="0" presId="urn:microsoft.com/office/officeart/2005/8/layout/hierarchy3"/>
    <dgm:cxn modelId="{795FB523-B542-459E-952F-5848FFF30895}" type="presOf" srcId="{CB9964DC-5E01-4879-9733-CDEE2AB1D1F7}" destId="{C7DDC059-89DD-4F99-A10D-9C975D60C8D8}" srcOrd="1" destOrd="0" presId="urn:microsoft.com/office/officeart/2005/8/layout/hierarchy3"/>
    <dgm:cxn modelId="{C7693CC3-8C45-4D1A-AF63-930D16B203FE}" type="presParOf" srcId="{D433476B-D68D-4328-ADAC-B2895D3D50CF}" destId="{1E58A3BC-F1F7-40EE-89AA-32E802ED4BF7}" srcOrd="0" destOrd="0" presId="urn:microsoft.com/office/officeart/2005/8/layout/hierarchy3"/>
    <dgm:cxn modelId="{5FD8CAD9-C87D-48B5-9999-C3D9943CB6F8}" type="presParOf" srcId="{1E58A3BC-F1F7-40EE-89AA-32E802ED4BF7}" destId="{D21DF85A-45CA-4CE0-B0ED-CF4615475EE0}" srcOrd="0" destOrd="0" presId="urn:microsoft.com/office/officeart/2005/8/layout/hierarchy3"/>
    <dgm:cxn modelId="{FE0BFC44-6D90-4E72-B851-68D772BF8D5A}" type="presParOf" srcId="{D21DF85A-45CA-4CE0-B0ED-CF4615475EE0}" destId="{ECB1CA3E-26B8-4A39-AEF8-6F06E506D3C7}" srcOrd="0" destOrd="0" presId="urn:microsoft.com/office/officeart/2005/8/layout/hierarchy3"/>
    <dgm:cxn modelId="{7B651C74-B1B3-4501-8DD9-BCD8E4CD7148}" type="presParOf" srcId="{D21DF85A-45CA-4CE0-B0ED-CF4615475EE0}" destId="{C7DDC059-89DD-4F99-A10D-9C975D60C8D8}" srcOrd="1" destOrd="0" presId="urn:microsoft.com/office/officeart/2005/8/layout/hierarchy3"/>
    <dgm:cxn modelId="{8BF3C327-7003-46B5-8E5D-BD7F4EE0D52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Instalación de las Resistencia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Y="-8562" custLinFactNeighborX="-5171" custLinFactNeighborY="-1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E0303C07-46E0-4C90-8C27-7C179287EE76}" type="presOf" srcId="{CB9964DC-5E01-4879-9733-CDEE2AB1D1F7}" destId="{C7DDC059-89DD-4F99-A10D-9C975D60C8D8}" srcOrd="1" destOrd="0" presId="urn:microsoft.com/office/officeart/2005/8/layout/hierarchy3"/>
    <dgm:cxn modelId="{C6EF3B2A-0A20-41A5-B699-055C55FC7BE3}" type="presOf" srcId="{CB9964DC-5E01-4879-9733-CDEE2AB1D1F7}" destId="{ECB1CA3E-26B8-4A39-AEF8-6F06E506D3C7}" srcOrd="0" destOrd="0" presId="urn:microsoft.com/office/officeart/2005/8/layout/hierarchy3"/>
    <dgm:cxn modelId="{5A1EBA1A-670E-4734-B532-402833740697}" type="presOf" srcId="{7061F2FC-F2AB-4DE3-98B0-886576B4E2C6}" destId="{D433476B-D68D-4328-ADAC-B2895D3D50CF}" srcOrd="0" destOrd="0" presId="urn:microsoft.com/office/officeart/2005/8/layout/hierarchy3"/>
    <dgm:cxn modelId="{5C124AA1-DDED-4213-9397-5B49D6AE0FF5}" type="presParOf" srcId="{D433476B-D68D-4328-ADAC-B2895D3D50CF}" destId="{1E58A3BC-F1F7-40EE-89AA-32E802ED4BF7}" srcOrd="0" destOrd="0" presId="urn:microsoft.com/office/officeart/2005/8/layout/hierarchy3"/>
    <dgm:cxn modelId="{56680D8D-70AF-45C6-9EB6-519902CAECFF}" type="presParOf" srcId="{1E58A3BC-F1F7-40EE-89AA-32E802ED4BF7}" destId="{D21DF85A-45CA-4CE0-B0ED-CF4615475EE0}" srcOrd="0" destOrd="0" presId="urn:microsoft.com/office/officeart/2005/8/layout/hierarchy3"/>
    <dgm:cxn modelId="{76E3E854-3B82-41BB-B0A5-9FCD5DE07414}" type="presParOf" srcId="{D21DF85A-45CA-4CE0-B0ED-CF4615475EE0}" destId="{ECB1CA3E-26B8-4A39-AEF8-6F06E506D3C7}" srcOrd="0" destOrd="0" presId="urn:microsoft.com/office/officeart/2005/8/layout/hierarchy3"/>
    <dgm:cxn modelId="{5972A14F-13E9-444C-BF5E-A0642EE127AE}" type="presParOf" srcId="{D21DF85A-45CA-4CE0-B0ED-CF4615475EE0}" destId="{C7DDC059-89DD-4F99-A10D-9C975D60C8D8}" srcOrd="1" destOrd="0" presId="urn:microsoft.com/office/officeart/2005/8/layout/hierarchy3"/>
    <dgm:cxn modelId="{4ECCF766-5155-4616-924B-9B886FF901DD}"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Instalación del Gabinete Modular</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Y="-8562" custLinFactNeighborX="-5171" custLinFactNeighborY="-1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8480A42D-8CDB-4DF7-9D8F-B30315327D8C}" type="presOf" srcId="{CB9964DC-5E01-4879-9733-CDEE2AB1D1F7}" destId="{ECB1CA3E-26B8-4A39-AEF8-6F06E506D3C7}" srcOrd="0" destOrd="0" presId="urn:microsoft.com/office/officeart/2005/8/layout/hierarchy3"/>
    <dgm:cxn modelId="{66E700C4-B68A-4F0E-A134-34B11658A87D}" type="presOf" srcId="{CB9964DC-5E01-4879-9733-CDEE2AB1D1F7}" destId="{C7DDC059-89DD-4F99-A10D-9C975D60C8D8}" srcOrd="1" destOrd="0" presId="urn:microsoft.com/office/officeart/2005/8/layout/hierarchy3"/>
    <dgm:cxn modelId="{4D71DE83-BCB0-4B25-82AE-A703EFC205BB}" type="presOf" srcId="{7061F2FC-F2AB-4DE3-98B0-886576B4E2C6}" destId="{D433476B-D68D-4328-ADAC-B2895D3D50CF}" srcOrd="0" destOrd="0" presId="urn:microsoft.com/office/officeart/2005/8/layout/hierarchy3"/>
    <dgm:cxn modelId="{83AF8995-AEA1-49E1-839F-5551AE210ABC}" type="presParOf" srcId="{D433476B-D68D-4328-ADAC-B2895D3D50CF}" destId="{1E58A3BC-F1F7-40EE-89AA-32E802ED4BF7}" srcOrd="0" destOrd="0" presId="urn:microsoft.com/office/officeart/2005/8/layout/hierarchy3"/>
    <dgm:cxn modelId="{7A02A714-2BEF-49DF-8EE4-A143A5975BAE}" type="presParOf" srcId="{1E58A3BC-F1F7-40EE-89AA-32E802ED4BF7}" destId="{D21DF85A-45CA-4CE0-B0ED-CF4615475EE0}" srcOrd="0" destOrd="0" presId="urn:microsoft.com/office/officeart/2005/8/layout/hierarchy3"/>
    <dgm:cxn modelId="{718DF87D-79B1-4721-BB9C-4500C7ACBBE7}" type="presParOf" srcId="{D21DF85A-45CA-4CE0-B0ED-CF4615475EE0}" destId="{ECB1CA3E-26B8-4A39-AEF8-6F06E506D3C7}" srcOrd="0" destOrd="0" presId="urn:microsoft.com/office/officeart/2005/8/layout/hierarchy3"/>
    <dgm:cxn modelId="{D0787624-998C-454E-9E84-A50988932DF5}" type="presParOf" srcId="{D21DF85A-45CA-4CE0-B0ED-CF4615475EE0}" destId="{C7DDC059-89DD-4F99-A10D-9C975D60C8D8}" srcOrd="1" destOrd="0" presId="urn:microsoft.com/office/officeart/2005/8/layout/hierarchy3"/>
    <dgm:cxn modelId="{CE314D51-0567-4174-939C-54E3CFA4D6B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Instalación de Sensore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Y="-8562" custLinFactNeighborX="-5171" custLinFactNeighborY="-1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2A99CE14-6A1C-4E48-BEC6-BDEB5DE1EAA9}" type="presOf" srcId="{CB9964DC-5E01-4879-9733-CDEE2AB1D1F7}" destId="{C7DDC059-89DD-4F99-A10D-9C975D60C8D8}" srcOrd="1" destOrd="0" presId="urn:microsoft.com/office/officeart/2005/8/layout/hierarchy3"/>
    <dgm:cxn modelId="{46A537FB-C748-4FE3-88FA-CDCDDCE84218}" type="presOf" srcId="{CB9964DC-5E01-4879-9733-CDEE2AB1D1F7}" destId="{ECB1CA3E-26B8-4A39-AEF8-6F06E506D3C7}" srcOrd="0" destOrd="0" presId="urn:microsoft.com/office/officeart/2005/8/layout/hierarchy3"/>
    <dgm:cxn modelId="{80942267-DC91-4C95-8554-FCE8ECD7B9F5}" type="presOf" srcId="{7061F2FC-F2AB-4DE3-98B0-886576B4E2C6}" destId="{D433476B-D68D-4328-ADAC-B2895D3D50CF}" srcOrd="0" destOrd="0" presId="urn:microsoft.com/office/officeart/2005/8/layout/hierarchy3"/>
    <dgm:cxn modelId="{5B55BEBF-9E1C-4727-B364-4FBF8400B960}" type="presParOf" srcId="{D433476B-D68D-4328-ADAC-B2895D3D50CF}" destId="{1E58A3BC-F1F7-40EE-89AA-32E802ED4BF7}" srcOrd="0" destOrd="0" presId="urn:microsoft.com/office/officeart/2005/8/layout/hierarchy3"/>
    <dgm:cxn modelId="{598778EB-E5D7-42F8-BD6C-818DF65224BF}" type="presParOf" srcId="{1E58A3BC-F1F7-40EE-89AA-32E802ED4BF7}" destId="{D21DF85A-45CA-4CE0-B0ED-CF4615475EE0}" srcOrd="0" destOrd="0" presId="urn:microsoft.com/office/officeart/2005/8/layout/hierarchy3"/>
    <dgm:cxn modelId="{462F6810-81CA-47E4-876F-BB2D16227281}" type="presParOf" srcId="{D21DF85A-45CA-4CE0-B0ED-CF4615475EE0}" destId="{ECB1CA3E-26B8-4A39-AEF8-6F06E506D3C7}" srcOrd="0" destOrd="0" presId="urn:microsoft.com/office/officeart/2005/8/layout/hierarchy3"/>
    <dgm:cxn modelId="{04206FD3-763F-4F7A-9946-7BA22EDDAFE1}" type="presParOf" srcId="{D21DF85A-45CA-4CE0-B0ED-CF4615475EE0}" destId="{C7DDC059-89DD-4F99-A10D-9C975D60C8D8}" srcOrd="1" destOrd="0" presId="urn:microsoft.com/office/officeart/2005/8/layout/hierarchy3"/>
    <dgm:cxn modelId="{6F24F401-1B68-4F1E-AA40-3AF3BA624DD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Cableado</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Y="-8562" custLinFactNeighborX="-5171" custLinFactNeighborY="-1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AD8C53A8-D42D-495E-944F-061DE4F3D469}" type="presOf" srcId="{CB9964DC-5E01-4879-9733-CDEE2AB1D1F7}" destId="{C7DDC059-89DD-4F99-A10D-9C975D60C8D8}" srcOrd="1" destOrd="0" presId="urn:microsoft.com/office/officeart/2005/8/layout/hierarchy3"/>
    <dgm:cxn modelId="{C1775910-20D8-40A4-9E06-B9F955DEA0FB}" type="presOf" srcId="{CB9964DC-5E01-4879-9733-CDEE2AB1D1F7}" destId="{ECB1CA3E-26B8-4A39-AEF8-6F06E506D3C7}" srcOrd="0" destOrd="0" presId="urn:microsoft.com/office/officeart/2005/8/layout/hierarchy3"/>
    <dgm:cxn modelId="{7F35D369-A83A-40FC-897F-76EF84F07A37}" type="presOf" srcId="{7061F2FC-F2AB-4DE3-98B0-886576B4E2C6}" destId="{D433476B-D68D-4328-ADAC-B2895D3D50CF}" srcOrd="0" destOrd="0" presId="urn:microsoft.com/office/officeart/2005/8/layout/hierarchy3"/>
    <dgm:cxn modelId="{9161AB15-B954-4B56-AD87-D1FD099D1BAC}" type="presParOf" srcId="{D433476B-D68D-4328-ADAC-B2895D3D50CF}" destId="{1E58A3BC-F1F7-40EE-89AA-32E802ED4BF7}" srcOrd="0" destOrd="0" presId="urn:microsoft.com/office/officeart/2005/8/layout/hierarchy3"/>
    <dgm:cxn modelId="{4EE21B49-0D85-4CB5-8239-DA6D5C5CAA64}" type="presParOf" srcId="{1E58A3BC-F1F7-40EE-89AA-32E802ED4BF7}" destId="{D21DF85A-45CA-4CE0-B0ED-CF4615475EE0}" srcOrd="0" destOrd="0" presId="urn:microsoft.com/office/officeart/2005/8/layout/hierarchy3"/>
    <dgm:cxn modelId="{60980AF5-926F-4134-B73C-DB11CE0A9B32}" type="presParOf" srcId="{D21DF85A-45CA-4CE0-B0ED-CF4615475EE0}" destId="{ECB1CA3E-26B8-4A39-AEF8-6F06E506D3C7}" srcOrd="0" destOrd="0" presId="urn:microsoft.com/office/officeart/2005/8/layout/hierarchy3"/>
    <dgm:cxn modelId="{FE8D5CF5-F251-434A-B93B-1B0C1B72E667}" type="presParOf" srcId="{D21DF85A-45CA-4CE0-B0ED-CF4615475EE0}" destId="{C7DDC059-89DD-4F99-A10D-9C975D60C8D8}" srcOrd="1" destOrd="0" presId="urn:microsoft.com/office/officeart/2005/8/layout/hierarchy3"/>
    <dgm:cxn modelId="{36EA9529-CE6D-4CB9-9FC9-1A4DDCB24F1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Arranque del Sistema y Etiquetado</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Y="-8562" custLinFactNeighborX="-5171" custLinFactNeighborY="-1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23E87EC3-55AA-4838-8652-7491EE338989}" type="presOf" srcId="{7061F2FC-F2AB-4DE3-98B0-886576B4E2C6}" destId="{D433476B-D68D-4328-ADAC-B2895D3D50CF}" srcOrd="0" destOrd="0" presId="urn:microsoft.com/office/officeart/2005/8/layout/hierarchy3"/>
    <dgm:cxn modelId="{A66F771A-5B90-4DF6-88EC-9BCCBE2A9FF3}" type="presOf" srcId="{CB9964DC-5E01-4879-9733-CDEE2AB1D1F7}" destId="{C7DDC059-89DD-4F99-A10D-9C975D60C8D8}" srcOrd="1" destOrd="0" presId="urn:microsoft.com/office/officeart/2005/8/layout/hierarchy3"/>
    <dgm:cxn modelId="{D3C02174-2CCB-445F-8AB1-B31D571C72FA}" type="presOf" srcId="{CB9964DC-5E01-4879-9733-CDEE2AB1D1F7}" destId="{ECB1CA3E-26B8-4A39-AEF8-6F06E506D3C7}" srcOrd="0" destOrd="0" presId="urn:microsoft.com/office/officeart/2005/8/layout/hierarchy3"/>
    <dgm:cxn modelId="{37C65773-BCB2-4B01-9AFD-CA00DA4171E1}" type="presParOf" srcId="{D433476B-D68D-4328-ADAC-B2895D3D50CF}" destId="{1E58A3BC-F1F7-40EE-89AA-32E802ED4BF7}" srcOrd="0" destOrd="0" presId="urn:microsoft.com/office/officeart/2005/8/layout/hierarchy3"/>
    <dgm:cxn modelId="{73DA4669-5A8A-4651-BF48-0599FEE03E72}" type="presParOf" srcId="{1E58A3BC-F1F7-40EE-89AA-32E802ED4BF7}" destId="{D21DF85A-45CA-4CE0-B0ED-CF4615475EE0}" srcOrd="0" destOrd="0" presId="urn:microsoft.com/office/officeart/2005/8/layout/hierarchy3"/>
    <dgm:cxn modelId="{A06B7EA0-46BB-47C9-A975-B6305EB97D6E}" type="presParOf" srcId="{D21DF85A-45CA-4CE0-B0ED-CF4615475EE0}" destId="{ECB1CA3E-26B8-4A39-AEF8-6F06E506D3C7}" srcOrd="0" destOrd="0" presId="urn:microsoft.com/office/officeart/2005/8/layout/hierarchy3"/>
    <dgm:cxn modelId="{8EC40267-6E0F-4D3F-953B-347F79154ADA}" type="presParOf" srcId="{D21DF85A-45CA-4CE0-B0ED-CF4615475EE0}" destId="{C7DDC059-89DD-4F99-A10D-9C975D60C8D8}" srcOrd="1" destOrd="0" presId="urn:microsoft.com/office/officeart/2005/8/layout/hierarchy3"/>
    <dgm:cxn modelId="{841FC390-6528-4472-AE30-DB152B12F85D}"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dirty="0" smtClean="0"/>
            <a:t>Pruebas de temperatura máxima con un generador trifásico Vs Suministro actual</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ScaleY="15486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7CAAF03A-8803-4F4B-9006-AFE9688656D5}" type="presOf" srcId="{CB9964DC-5E01-4879-9733-CDEE2AB1D1F7}" destId="{ECB1CA3E-26B8-4A39-AEF8-6F06E506D3C7}" srcOrd="0" destOrd="0" presId="urn:microsoft.com/office/officeart/2005/8/layout/hierarchy3"/>
    <dgm:cxn modelId="{14E942AC-0B6D-4B41-8492-CA04E1758DE3}" type="presOf" srcId="{7061F2FC-F2AB-4DE3-98B0-886576B4E2C6}" destId="{D433476B-D68D-4328-ADAC-B2895D3D50CF}" srcOrd="0" destOrd="0" presId="urn:microsoft.com/office/officeart/2005/8/layout/hierarchy3"/>
    <dgm:cxn modelId="{F6A8C111-C843-4C38-BE70-15AACB3E5097}"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5AC747A-B9E7-4AF6-80B9-E38A0D3C2E6A}" type="presParOf" srcId="{D433476B-D68D-4328-ADAC-B2895D3D50CF}" destId="{1E58A3BC-F1F7-40EE-89AA-32E802ED4BF7}" srcOrd="0" destOrd="0" presId="urn:microsoft.com/office/officeart/2005/8/layout/hierarchy3"/>
    <dgm:cxn modelId="{FF9AAD45-0222-4BE8-9C12-FB83CC5AA0B7}" type="presParOf" srcId="{1E58A3BC-F1F7-40EE-89AA-32E802ED4BF7}" destId="{D21DF85A-45CA-4CE0-B0ED-CF4615475EE0}" srcOrd="0" destOrd="0" presId="urn:microsoft.com/office/officeart/2005/8/layout/hierarchy3"/>
    <dgm:cxn modelId="{B6EF45D4-A03E-49EC-8A79-A5CEDFD29E84}" type="presParOf" srcId="{D21DF85A-45CA-4CE0-B0ED-CF4615475EE0}" destId="{ECB1CA3E-26B8-4A39-AEF8-6F06E506D3C7}" srcOrd="0" destOrd="0" presId="urn:microsoft.com/office/officeart/2005/8/layout/hierarchy3"/>
    <dgm:cxn modelId="{72AE8ABA-FB0F-42F5-BAAD-4F96A080A9BB}" type="presParOf" srcId="{D21DF85A-45CA-4CE0-B0ED-CF4615475EE0}" destId="{C7DDC059-89DD-4F99-A10D-9C975D60C8D8}" srcOrd="1" destOrd="0" presId="urn:microsoft.com/office/officeart/2005/8/layout/hierarchy3"/>
    <dgm:cxn modelId="{183BB136-EEC3-4057-976D-339908CAE301}"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Etapas del Rebobinado</a:t>
          </a:r>
          <a:endParaRPr lang="es-ES" sz="3200" b="1" u="none" noProof="0" dirty="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NeighborY="-34035"/>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8DC4A997-6949-4045-A9D1-3F11356B1A2B}" type="presOf" srcId="{7061F2FC-F2AB-4DE3-98B0-886576B4E2C6}" destId="{D433476B-D68D-4328-ADAC-B2895D3D50CF}" srcOrd="0" destOrd="0" presId="urn:microsoft.com/office/officeart/2005/8/layout/hierarchy3"/>
    <dgm:cxn modelId="{56D509CE-AD97-44A0-9EFA-E0F3CFE2E69B}" type="presOf" srcId="{CB9964DC-5E01-4879-9733-CDEE2AB1D1F7}" destId="{ECB1CA3E-26B8-4A39-AEF8-6F06E506D3C7}" srcOrd="0" destOrd="0" presId="urn:microsoft.com/office/officeart/2005/8/layout/hierarchy3"/>
    <dgm:cxn modelId="{703D176A-2FAD-421D-86EC-437D0DBE83E8}" type="presOf" srcId="{CB9964DC-5E01-4879-9733-CDEE2AB1D1F7}" destId="{C7DDC059-89DD-4F99-A10D-9C975D60C8D8}" srcOrd="1" destOrd="0" presId="urn:microsoft.com/office/officeart/2005/8/layout/hierarchy3"/>
    <dgm:cxn modelId="{3136E781-F00E-489F-AEAB-283F050E3803}" type="presParOf" srcId="{D433476B-D68D-4328-ADAC-B2895D3D50CF}" destId="{1E58A3BC-F1F7-40EE-89AA-32E802ED4BF7}" srcOrd="0" destOrd="0" presId="urn:microsoft.com/office/officeart/2005/8/layout/hierarchy3"/>
    <dgm:cxn modelId="{E98683BD-9DA1-4596-8053-2761B59A7642}" type="presParOf" srcId="{1E58A3BC-F1F7-40EE-89AA-32E802ED4BF7}" destId="{D21DF85A-45CA-4CE0-B0ED-CF4615475EE0}" srcOrd="0" destOrd="0" presId="urn:microsoft.com/office/officeart/2005/8/layout/hierarchy3"/>
    <dgm:cxn modelId="{C499D027-0D87-4670-AC3D-374AF9CAA234}" type="presParOf" srcId="{D21DF85A-45CA-4CE0-B0ED-CF4615475EE0}" destId="{ECB1CA3E-26B8-4A39-AEF8-6F06E506D3C7}" srcOrd="0" destOrd="0" presId="urn:microsoft.com/office/officeart/2005/8/layout/hierarchy3"/>
    <dgm:cxn modelId="{80D2C33E-3CA2-46A1-8743-AA23F724158D}" type="presParOf" srcId="{D21DF85A-45CA-4CE0-B0ED-CF4615475EE0}" destId="{C7DDC059-89DD-4F99-A10D-9C975D60C8D8}" srcOrd="1" destOrd="0" presId="urn:microsoft.com/office/officeart/2005/8/layout/hierarchy3"/>
    <dgm:cxn modelId="{23B6EAEE-7281-4744-AE3A-36F4ADD9002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dirty="0" smtClean="0"/>
            <a:t>Pruebas de control de temperatura con </a:t>
          </a:r>
          <a:r>
            <a:rPr lang="es-ES" sz="3200" b="1" dirty="0" err="1" smtClean="0"/>
            <a:t>Sp</a:t>
          </a:r>
          <a:r>
            <a:rPr lang="es-ES" sz="3200" b="1" dirty="0" smtClean="0"/>
            <a:t>=115</a:t>
          </a:r>
          <a:r>
            <a:rPr lang="es-ES" sz="3200" b="1" dirty="0" smtClean="0">
              <a:latin typeface="Arial" pitchFamily="34" charset="0"/>
              <a:cs typeface="Arial" pitchFamily="34" charset="0"/>
            </a:rPr>
            <a:t>º</a:t>
          </a:r>
          <a:r>
            <a:rPr lang="es-ES" sz="3200" b="1" dirty="0" smtClean="0"/>
            <a:t>C</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ScaleY="165054"/>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15332909-8CAE-42E4-B330-A332DD59F6E3}" type="presOf" srcId="{CB9964DC-5E01-4879-9733-CDEE2AB1D1F7}" destId="{C7DDC059-89DD-4F99-A10D-9C975D60C8D8}" srcOrd="1" destOrd="0" presId="urn:microsoft.com/office/officeart/2005/8/layout/hierarchy3"/>
    <dgm:cxn modelId="{B467C28A-3912-46F7-8723-DB75B1B0F546}" type="presOf" srcId="{CB9964DC-5E01-4879-9733-CDEE2AB1D1F7}" destId="{ECB1CA3E-26B8-4A39-AEF8-6F06E506D3C7}" srcOrd="0" destOrd="0" presId="urn:microsoft.com/office/officeart/2005/8/layout/hierarchy3"/>
    <dgm:cxn modelId="{94B3C16B-F605-42BE-B24A-6151A4725E7C}" type="presOf" srcId="{7061F2FC-F2AB-4DE3-98B0-886576B4E2C6}" destId="{D433476B-D68D-4328-ADAC-B2895D3D50CF}" srcOrd="0" destOrd="0" presId="urn:microsoft.com/office/officeart/2005/8/layout/hierarchy3"/>
    <dgm:cxn modelId="{B7C4E53B-FCF0-42CE-B6C2-A9261F1F43D4}" type="presParOf" srcId="{D433476B-D68D-4328-ADAC-B2895D3D50CF}" destId="{1E58A3BC-F1F7-40EE-89AA-32E802ED4BF7}" srcOrd="0" destOrd="0" presId="urn:microsoft.com/office/officeart/2005/8/layout/hierarchy3"/>
    <dgm:cxn modelId="{614E1619-86FB-4C15-9A32-A0455094B587}" type="presParOf" srcId="{1E58A3BC-F1F7-40EE-89AA-32E802ED4BF7}" destId="{D21DF85A-45CA-4CE0-B0ED-CF4615475EE0}" srcOrd="0" destOrd="0" presId="urn:microsoft.com/office/officeart/2005/8/layout/hierarchy3"/>
    <dgm:cxn modelId="{FC868BF8-FB0B-4CB0-8FA9-895DACE4DB44}" type="presParOf" srcId="{D21DF85A-45CA-4CE0-B0ED-CF4615475EE0}" destId="{ECB1CA3E-26B8-4A39-AEF8-6F06E506D3C7}" srcOrd="0" destOrd="0" presId="urn:microsoft.com/office/officeart/2005/8/layout/hierarchy3"/>
    <dgm:cxn modelId="{2FA14702-4E88-4F26-8168-C7DF716DD959}" type="presParOf" srcId="{D21DF85A-45CA-4CE0-B0ED-CF4615475EE0}" destId="{C7DDC059-89DD-4F99-A10D-9C975D60C8D8}" srcOrd="1" destOrd="0" presId="urn:microsoft.com/office/officeart/2005/8/layout/hierarchy3"/>
    <dgm:cxn modelId="{978657A1-773C-4715-BF63-25B64622C39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Análisi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600" dirty="0" smtClean="0"/>
            <a:t>De acuerdo a la curva resultante, se verifica que cuando el controlador entra en funcionamiento estable, el circuito resistivo permanece activo </a:t>
          </a:r>
          <a:r>
            <a:rPr lang="es-ES" sz="2600" b="1" dirty="0" smtClean="0"/>
            <a:t>20 minutos</a:t>
          </a:r>
          <a:r>
            <a:rPr lang="es-ES" sz="2600" dirty="0" smtClean="0"/>
            <a:t> y se desactivado aproximadamente </a:t>
          </a:r>
          <a:r>
            <a:rPr lang="es-ES" sz="2600" b="1" dirty="0" smtClean="0"/>
            <a:t>3 minutos</a:t>
          </a:r>
          <a:r>
            <a:rPr lang="es-ES" sz="2600" dirty="0" smtClean="0"/>
            <a:t> con la banda de histéresis actual</a:t>
          </a:r>
          <a:endParaRPr lang="es-ES" sz="26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pPr algn="l"/>
          <a:r>
            <a:rPr lang="es-ES" sz="2600" dirty="0" smtClean="0"/>
            <a:t>Inicialmente se estimó una banda de histéresis (± 5 ºC), pero el problema surgió en que el pico de la banda diferencia inferior superaba el margen de 5 ºC. Por lo tanto se realizó pruebas disminuyendo el margen de histéresis a (± 2 ºC)</a:t>
          </a:r>
          <a:endParaRPr lang="es-ES" sz="26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409117">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1" presStyleCnt="2"/>
      <dgm:spPr/>
      <dgm:t>
        <a:bodyPr/>
        <a:lstStyle/>
        <a:p>
          <a:endParaRPr lang="es-ES"/>
        </a:p>
      </dgm:t>
    </dgm:pt>
    <dgm:pt modelId="{0AFB512E-0A1F-4167-ADE0-87DA96AF7CDA}" type="pres">
      <dgm:prSet presAssocID="{4888119B-4460-4856-B734-0AC31AC71F78}" presName="childText" presStyleLbl="bgAcc1" presStyleIdx="1" presStyleCnt="2" custScaleX="739626" custScaleY="452207">
        <dgm:presLayoutVars>
          <dgm:bulletEnabled val="1"/>
        </dgm:presLayoutVars>
      </dgm:prSet>
      <dgm:spPr/>
      <dgm:t>
        <a:bodyPr/>
        <a:lstStyle/>
        <a:p>
          <a:endParaRPr lang="es-ES"/>
        </a:p>
      </dgm:t>
    </dgm:pt>
  </dgm:ptLst>
  <dgm:cxnLst>
    <dgm:cxn modelId="{1117489A-10A8-4289-9C6E-7F65E81C1A58}" type="presOf" srcId="{4349BE00-98CD-4A0C-8970-0800DCF0B510}" destId="{6453487C-0FAF-4B32-BD10-ECD1ABD7E947}" srcOrd="0" destOrd="0" presId="urn:microsoft.com/office/officeart/2005/8/layout/hierarchy3"/>
    <dgm:cxn modelId="{17673472-2B6F-414B-8E74-F6DF0E246DD9}" type="presOf" srcId="{4888119B-4460-4856-B734-0AC31AC71F78}" destId="{0AFB512E-0A1F-4167-ADE0-87DA96AF7CDA}"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C034E7D6-67A7-4A6C-979B-EC952AB75EB4}" type="presOf" srcId="{D0D20E71-FED1-4623-8034-D329000238BD}" destId="{45B98A4A-0B6D-4F48-B74E-847DD2F0977C}" srcOrd="0" destOrd="0" presId="urn:microsoft.com/office/officeart/2005/8/layout/hierarchy3"/>
    <dgm:cxn modelId="{A5ED5D6A-3B2C-43A8-96E8-3635AC3C777B}" type="presOf" srcId="{7061F2FC-F2AB-4DE3-98B0-886576B4E2C6}" destId="{D433476B-D68D-4328-ADAC-B2895D3D50CF}" srcOrd="0" destOrd="0" presId="urn:microsoft.com/office/officeart/2005/8/layout/hierarchy3"/>
    <dgm:cxn modelId="{AEC39A83-76B8-4C0A-97F2-F3865E322778}" srcId="{CB9964DC-5E01-4879-9733-CDEE2AB1D1F7}" destId="{4888119B-4460-4856-B734-0AC31AC71F78}" srcOrd="1" destOrd="0" parTransId="{0E6EAE7D-5720-4E49-8312-A1094045AD70}" sibTransId="{EF609D22-2240-462B-BBC6-2F511A02E366}"/>
    <dgm:cxn modelId="{37837DEB-425D-4C50-A584-BC54FE2BD20A}" type="presOf" srcId="{0E6EAE7D-5720-4E49-8312-A1094045AD70}" destId="{672A5E56-DE7C-423B-8AF4-B37E93A0E788}"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4AE87558-2D58-42EF-88D5-CF886F37C17B}" type="presOf" srcId="{CB9964DC-5E01-4879-9733-CDEE2AB1D1F7}" destId="{C7DDC059-89DD-4F99-A10D-9C975D60C8D8}" srcOrd="1" destOrd="0" presId="urn:microsoft.com/office/officeart/2005/8/layout/hierarchy3"/>
    <dgm:cxn modelId="{B82F4CD9-537F-4D0F-A682-319522DC9C54}" type="presOf" srcId="{CB9964DC-5E01-4879-9733-CDEE2AB1D1F7}" destId="{ECB1CA3E-26B8-4A39-AEF8-6F06E506D3C7}" srcOrd="0" destOrd="0" presId="urn:microsoft.com/office/officeart/2005/8/layout/hierarchy3"/>
    <dgm:cxn modelId="{7566DCDA-695A-4F68-9877-88B56A518CEA}" type="presParOf" srcId="{D433476B-D68D-4328-ADAC-B2895D3D50CF}" destId="{1E58A3BC-F1F7-40EE-89AA-32E802ED4BF7}" srcOrd="0" destOrd="0" presId="urn:microsoft.com/office/officeart/2005/8/layout/hierarchy3"/>
    <dgm:cxn modelId="{A7E0CFBB-96E3-401A-A01C-91C37DED8241}" type="presParOf" srcId="{1E58A3BC-F1F7-40EE-89AA-32E802ED4BF7}" destId="{D21DF85A-45CA-4CE0-B0ED-CF4615475EE0}" srcOrd="0" destOrd="0" presId="urn:microsoft.com/office/officeart/2005/8/layout/hierarchy3"/>
    <dgm:cxn modelId="{E296B311-1BA8-44D9-9CE3-1D752A244B56}" type="presParOf" srcId="{D21DF85A-45CA-4CE0-B0ED-CF4615475EE0}" destId="{ECB1CA3E-26B8-4A39-AEF8-6F06E506D3C7}" srcOrd="0" destOrd="0" presId="urn:microsoft.com/office/officeart/2005/8/layout/hierarchy3"/>
    <dgm:cxn modelId="{C945B656-0D2A-4A3F-92D7-2E341F086C65}" type="presParOf" srcId="{D21DF85A-45CA-4CE0-B0ED-CF4615475EE0}" destId="{C7DDC059-89DD-4F99-A10D-9C975D60C8D8}" srcOrd="1" destOrd="0" presId="urn:microsoft.com/office/officeart/2005/8/layout/hierarchy3"/>
    <dgm:cxn modelId="{EB52D621-32C7-4309-B061-DD8602F249CD}" type="presParOf" srcId="{1E58A3BC-F1F7-40EE-89AA-32E802ED4BF7}" destId="{F784BE88-3DB9-4E87-AFCA-2ED0BF00DEA1}" srcOrd="1" destOrd="0" presId="urn:microsoft.com/office/officeart/2005/8/layout/hierarchy3"/>
    <dgm:cxn modelId="{CF930076-95B9-49A8-9BD7-5DAA1BB448BA}" type="presParOf" srcId="{F784BE88-3DB9-4E87-AFCA-2ED0BF00DEA1}" destId="{6453487C-0FAF-4B32-BD10-ECD1ABD7E947}" srcOrd="0" destOrd="0" presId="urn:microsoft.com/office/officeart/2005/8/layout/hierarchy3"/>
    <dgm:cxn modelId="{095CA430-7DB0-482C-831F-5D43C4045ABE}" type="presParOf" srcId="{F784BE88-3DB9-4E87-AFCA-2ED0BF00DEA1}" destId="{45B98A4A-0B6D-4F48-B74E-847DD2F0977C}" srcOrd="1" destOrd="0" presId="urn:microsoft.com/office/officeart/2005/8/layout/hierarchy3"/>
    <dgm:cxn modelId="{94BD778C-48A4-4A0F-8F34-D24D923FDDAD}" type="presParOf" srcId="{F784BE88-3DB9-4E87-AFCA-2ED0BF00DEA1}" destId="{672A5E56-DE7C-423B-8AF4-B37E93A0E788}" srcOrd="2" destOrd="0" presId="urn:microsoft.com/office/officeart/2005/8/layout/hierarchy3"/>
    <dgm:cxn modelId="{AA509082-A77D-42AE-B9FD-73388051878D}" type="presParOf" srcId="{F784BE88-3DB9-4E87-AFCA-2ED0BF00DEA1}" destId="{0AFB512E-0A1F-4167-ADE0-87DA96AF7CDA}"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Conclusione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pPr algn="ctr"/>
          <a:r>
            <a:rPr lang="es-ES" sz="2000" dirty="0" smtClean="0"/>
            <a:t>Mediante las pruebas de temperaturas máximas con el actual suministro eléctrico se desarrollaron nuevos ciclos de horneado, aumentando el tiempo de ejecución y disminuyendo la temperatura a la cual debe ser sometido, una de las ventajas del incremento del tiempo es que se evita que se forme una capa superficial seca que encierra y dificulta la salida de los solventes.</a:t>
          </a:r>
          <a:endParaRPr lang="es-ES" sz="20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pPr algn="ctr"/>
          <a:r>
            <a:rPr lang="es-ES" sz="2000" dirty="0" smtClean="0"/>
            <a:t>El circuito de potencia resistiva posee un descanso 3 minutos, con la actual banda de histéresis, por lo tanto, existirá ahorro energético, los dispositivos de protección y conductores evitarán el flujo de corriente, lo cual implica mayor vida útil de los mismos y la disipación de calor de los relés de estado sólido trifásicos se cortará, por lo tanto, el ventilador ingresará aire frío al gabinete para estabilizar su temperatura.</a:t>
          </a:r>
          <a:endParaRPr lang="es-ES" sz="20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409117">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1" presStyleCnt="2"/>
      <dgm:spPr/>
      <dgm:t>
        <a:bodyPr/>
        <a:lstStyle/>
        <a:p>
          <a:endParaRPr lang="es-ES"/>
        </a:p>
      </dgm:t>
    </dgm:pt>
    <dgm:pt modelId="{0AFB512E-0A1F-4167-ADE0-87DA96AF7CDA}" type="pres">
      <dgm:prSet presAssocID="{4888119B-4460-4856-B734-0AC31AC71F78}" presName="childText" presStyleLbl="bgAcc1" presStyleIdx="1" presStyleCnt="2" custScaleX="739626" custScaleY="452207">
        <dgm:presLayoutVars>
          <dgm:bulletEnabled val="1"/>
        </dgm:presLayoutVars>
      </dgm:prSet>
      <dgm:spPr/>
      <dgm:t>
        <a:bodyPr/>
        <a:lstStyle/>
        <a:p>
          <a:endParaRPr lang="es-ES"/>
        </a:p>
      </dgm:t>
    </dgm:pt>
  </dgm:ptLst>
  <dgm:cxnLst>
    <dgm:cxn modelId="{968F197B-16C2-4FDF-B984-5F8A27D0845D}" type="presOf" srcId="{4349BE00-98CD-4A0C-8970-0800DCF0B510}" destId="{6453487C-0FAF-4B32-BD10-ECD1ABD7E947}" srcOrd="0" destOrd="0" presId="urn:microsoft.com/office/officeart/2005/8/layout/hierarchy3"/>
    <dgm:cxn modelId="{449586DE-F8DA-4454-852A-0C018E52E0F0}" type="presOf" srcId="{CB9964DC-5E01-4879-9733-CDEE2AB1D1F7}" destId="{ECB1CA3E-26B8-4A39-AEF8-6F06E506D3C7}" srcOrd="0" destOrd="0" presId="urn:microsoft.com/office/officeart/2005/8/layout/hierarchy3"/>
    <dgm:cxn modelId="{8E69F890-73D2-431B-AFAF-99ACEE5DA5E4}" type="presOf" srcId="{0E6EAE7D-5720-4E49-8312-A1094045AD70}" destId="{672A5E56-DE7C-423B-8AF4-B37E93A0E788}" srcOrd="0" destOrd="0" presId="urn:microsoft.com/office/officeart/2005/8/layout/hierarchy3"/>
    <dgm:cxn modelId="{36841FEC-7F86-4E98-BE1C-8F6B4D7E9B65}" type="presOf" srcId="{D0D20E71-FED1-4623-8034-D329000238BD}" destId="{45B98A4A-0B6D-4F48-B74E-847DD2F0977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AEC39A83-76B8-4C0A-97F2-F3865E322778}" srcId="{CB9964DC-5E01-4879-9733-CDEE2AB1D1F7}" destId="{4888119B-4460-4856-B734-0AC31AC71F78}" srcOrd="1" destOrd="0" parTransId="{0E6EAE7D-5720-4E49-8312-A1094045AD70}" sibTransId="{EF609D22-2240-462B-BBC6-2F511A02E366}"/>
    <dgm:cxn modelId="{7BD70B5B-C3C1-41E3-81DE-D1EB53A8C738}" type="presOf" srcId="{7061F2FC-F2AB-4DE3-98B0-886576B4E2C6}" destId="{D433476B-D68D-4328-ADAC-B2895D3D50CF}" srcOrd="0" destOrd="0" presId="urn:microsoft.com/office/officeart/2005/8/layout/hierarchy3"/>
    <dgm:cxn modelId="{808303F1-BB93-4AED-A22D-6D2B9E873816}" type="presOf" srcId="{4888119B-4460-4856-B734-0AC31AC71F78}" destId="{0AFB512E-0A1F-4167-ADE0-87DA96AF7CDA}" srcOrd="0" destOrd="0" presId="urn:microsoft.com/office/officeart/2005/8/layout/hierarchy3"/>
    <dgm:cxn modelId="{F3ED9707-EA50-43AC-87FF-63786A5D88DE}" type="presOf" srcId="{CB9964DC-5E01-4879-9733-CDEE2AB1D1F7}" destId="{C7DDC059-89DD-4F99-A10D-9C975D60C8D8}" srcOrd="1" destOrd="0" presId="urn:microsoft.com/office/officeart/2005/8/layout/hierarchy3"/>
    <dgm:cxn modelId="{4E6E9909-17A9-451F-A5E0-655C86B27BAA}" type="presParOf" srcId="{D433476B-D68D-4328-ADAC-B2895D3D50CF}" destId="{1E58A3BC-F1F7-40EE-89AA-32E802ED4BF7}" srcOrd="0" destOrd="0" presId="urn:microsoft.com/office/officeart/2005/8/layout/hierarchy3"/>
    <dgm:cxn modelId="{B2C0D377-CEE9-40F3-A615-4FA6FCF38715}" type="presParOf" srcId="{1E58A3BC-F1F7-40EE-89AA-32E802ED4BF7}" destId="{D21DF85A-45CA-4CE0-B0ED-CF4615475EE0}" srcOrd="0" destOrd="0" presId="urn:microsoft.com/office/officeart/2005/8/layout/hierarchy3"/>
    <dgm:cxn modelId="{9F13C302-72F8-431E-87F0-4D360A50B020}" type="presParOf" srcId="{D21DF85A-45CA-4CE0-B0ED-CF4615475EE0}" destId="{ECB1CA3E-26B8-4A39-AEF8-6F06E506D3C7}" srcOrd="0" destOrd="0" presId="urn:microsoft.com/office/officeart/2005/8/layout/hierarchy3"/>
    <dgm:cxn modelId="{9EF5FAB3-783B-4092-B0F2-7D6CD684788C}" type="presParOf" srcId="{D21DF85A-45CA-4CE0-B0ED-CF4615475EE0}" destId="{C7DDC059-89DD-4F99-A10D-9C975D60C8D8}" srcOrd="1" destOrd="0" presId="urn:microsoft.com/office/officeart/2005/8/layout/hierarchy3"/>
    <dgm:cxn modelId="{C7D509E9-A622-4A88-A91C-9C5414D5673D}" type="presParOf" srcId="{1E58A3BC-F1F7-40EE-89AA-32E802ED4BF7}" destId="{F784BE88-3DB9-4E87-AFCA-2ED0BF00DEA1}" srcOrd="1" destOrd="0" presId="urn:microsoft.com/office/officeart/2005/8/layout/hierarchy3"/>
    <dgm:cxn modelId="{F81CCC91-E303-4219-9E6B-328F59B539DF}" type="presParOf" srcId="{F784BE88-3DB9-4E87-AFCA-2ED0BF00DEA1}" destId="{6453487C-0FAF-4B32-BD10-ECD1ABD7E947}" srcOrd="0" destOrd="0" presId="urn:microsoft.com/office/officeart/2005/8/layout/hierarchy3"/>
    <dgm:cxn modelId="{FE1415D3-2547-4859-AD2A-B4BB046699CF}" type="presParOf" srcId="{F784BE88-3DB9-4E87-AFCA-2ED0BF00DEA1}" destId="{45B98A4A-0B6D-4F48-B74E-847DD2F0977C}" srcOrd="1" destOrd="0" presId="urn:microsoft.com/office/officeart/2005/8/layout/hierarchy3"/>
    <dgm:cxn modelId="{E8D6173D-6E38-4FDE-BF9D-A08191EBF57C}" type="presParOf" srcId="{F784BE88-3DB9-4E87-AFCA-2ED0BF00DEA1}" destId="{672A5E56-DE7C-423B-8AF4-B37E93A0E788}" srcOrd="2" destOrd="0" presId="urn:microsoft.com/office/officeart/2005/8/layout/hierarchy3"/>
    <dgm:cxn modelId="{5DB2331A-6596-4F7A-98E2-682BED99EC09}" type="presParOf" srcId="{F784BE88-3DB9-4E87-AFCA-2ED0BF00DEA1}" destId="{0AFB512E-0A1F-4167-ADE0-87DA96AF7CDA}"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Conclusione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pPr algn="ctr"/>
          <a:r>
            <a:rPr lang="es-ES" sz="2000" dirty="0" smtClean="0"/>
            <a:t>Actualmente el horno funciona al </a:t>
          </a:r>
          <a:r>
            <a:rPr lang="es-ES" sz="2000" b="1" dirty="0" smtClean="0"/>
            <a:t>77,1 % </a:t>
          </a:r>
          <a:r>
            <a:rPr lang="es-ES" sz="2000" dirty="0" smtClean="0"/>
            <a:t>de toda su capacidad con el suministro eléctrico actual, de manera que por exigencias económicas y laborales se tuvo que adaptar el sistema realizando pruebas experimentales y desarrollando nuevos ciclos de curado por los propios técnicos eléctricos de la empresa.</a:t>
          </a:r>
          <a:endParaRPr lang="es-ES" sz="20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pPr algn="ctr"/>
          <a:r>
            <a:rPr lang="es-ES" sz="2000" dirty="0" smtClean="0"/>
            <a:t>El circuito de potencia resistiva posee un descanso 3 minutos, con la actual banda de histéresis, por lo tanto, existirá ahorro energético, los dispositivos de protección y conductores evitarán el flujo de corriente, lo cual implica mayor vida útil de los mismos y la disipación de calor de los relés de estado sólido trifásicos se cortará, por lo tanto, el ventilador ingresará aire frío al gabinete para estabilizar su temperatura.</a:t>
          </a:r>
          <a:endParaRPr lang="es-ES" sz="20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409117">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1" presStyleCnt="2"/>
      <dgm:spPr/>
      <dgm:t>
        <a:bodyPr/>
        <a:lstStyle/>
        <a:p>
          <a:endParaRPr lang="es-ES"/>
        </a:p>
      </dgm:t>
    </dgm:pt>
    <dgm:pt modelId="{0AFB512E-0A1F-4167-ADE0-87DA96AF7CDA}" type="pres">
      <dgm:prSet presAssocID="{4888119B-4460-4856-B734-0AC31AC71F78}" presName="childText" presStyleLbl="bgAcc1" presStyleIdx="1" presStyleCnt="2" custScaleX="739626" custScaleY="452207">
        <dgm:presLayoutVars>
          <dgm:bulletEnabled val="1"/>
        </dgm:presLayoutVars>
      </dgm:prSet>
      <dgm:spPr/>
      <dgm:t>
        <a:bodyPr/>
        <a:lstStyle/>
        <a:p>
          <a:endParaRPr lang="es-ES"/>
        </a:p>
      </dgm:t>
    </dgm:pt>
  </dgm:ptLst>
  <dgm:cxnLst>
    <dgm:cxn modelId="{62194811-BFB3-4219-9792-823083BB15C2}" type="presOf" srcId="{7061F2FC-F2AB-4DE3-98B0-886576B4E2C6}" destId="{D433476B-D68D-4328-ADAC-B2895D3D50CF}" srcOrd="0" destOrd="0" presId="urn:microsoft.com/office/officeart/2005/8/layout/hierarchy3"/>
    <dgm:cxn modelId="{2C597397-60D3-4AAD-9DFB-313515D31330}" type="presOf" srcId="{4349BE00-98CD-4A0C-8970-0800DCF0B510}" destId="{6453487C-0FAF-4B32-BD10-ECD1ABD7E947}" srcOrd="0" destOrd="0" presId="urn:microsoft.com/office/officeart/2005/8/layout/hierarchy3"/>
    <dgm:cxn modelId="{EB5373C6-A7D2-4A97-973C-F3F6449E3C7E}" type="presOf" srcId="{4888119B-4460-4856-B734-0AC31AC71F78}" destId="{0AFB512E-0A1F-4167-ADE0-87DA96AF7CDA}" srcOrd="0" destOrd="0" presId="urn:microsoft.com/office/officeart/2005/8/layout/hierarchy3"/>
    <dgm:cxn modelId="{733833CF-129D-4731-B63D-31282E3680F0}" type="presOf" srcId="{CB9964DC-5E01-4879-9733-CDEE2AB1D1F7}" destId="{ECB1CA3E-26B8-4A39-AEF8-6F06E506D3C7}" srcOrd="0" destOrd="0" presId="urn:microsoft.com/office/officeart/2005/8/layout/hierarchy3"/>
    <dgm:cxn modelId="{672A32A8-1828-4791-9D6F-7CC05733A4F7}"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943A8E33-95D8-4C57-991F-9038D6871CF8}" type="presOf" srcId="{0E6EAE7D-5720-4E49-8312-A1094045AD70}" destId="{672A5E56-DE7C-423B-8AF4-B37E93A0E788}" srcOrd="0" destOrd="0" presId="urn:microsoft.com/office/officeart/2005/8/layout/hierarchy3"/>
    <dgm:cxn modelId="{AEC39A83-76B8-4C0A-97F2-F3865E322778}" srcId="{CB9964DC-5E01-4879-9733-CDEE2AB1D1F7}" destId="{4888119B-4460-4856-B734-0AC31AC71F78}" srcOrd="1" destOrd="0" parTransId="{0E6EAE7D-5720-4E49-8312-A1094045AD70}" sibTransId="{EF609D22-2240-462B-BBC6-2F511A02E366}"/>
    <dgm:cxn modelId="{050EDF4B-754B-4235-AA07-25A6BA5EC5F7}" type="presOf" srcId="{D0D20E71-FED1-4623-8034-D329000238BD}" destId="{45B98A4A-0B6D-4F48-B74E-847DD2F0977C}" srcOrd="0" destOrd="0" presId="urn:microsoft.com/office/officeart/2005/8/layout/hierarchy3"/>
    <dgm:cxn modelId="{393FDA14-14BD-4D2A-BDE4-B53F32E32B80}" type="presParOf" srcId="{D433476B-D68D-4328-ADAC-B2895D3D50CF}" destId="{1E58A3BC-F1F7-40EE-89AA-32E802ED4BF7}" srcOrd="0" destOrd="0" presId="urn:microsoft.com/office/officeart/2005/8/layout/hierarchy3"/>
    <dgm:cxn modelId="{A3C0A101-C6BB-4E0C-9DB7-CC17083BAF2B}" type="presParOf" srcId="{1E58A3BC-F1F7-40EE-89AA-32E802ED4BF7}" destId="{D21DF85A-45CA-4CE0-B0ED-CF4615475EE0}" srcOrd="0" destOrd="0" presId="urn:microsoft.com/office/officeart/2005/8/layout/hierarchy3"/>
    <dgm:cxn modelId="{6021F165-FBC2-4397-8DFF-F5A343D38319}" type="presParOf" srcId="{D21DF85A-45CA-4CE0-B0ED-CF4615475EE0}" destId="{ECB1CA3E-26B8-4A39-AEF8-6F06E506D3C7}" srcOrd="0" destOrd="0" presId="urn:microsoft.com/office/officeart/2005/8/layout/hierarchy3"/>
    <dgm:cxn modelId="{5DCE7F16-CB52-4A9E-906B-82D5E7465066}" type="presParOf" srcId="{D21DF85A-45CA-4CE0-B0ED-CF4615475EE0}" destId="{C7DDC059-89DD-4F99-A10D-9C975D60C8D8}" srcOrd="1" destOrd="0" presId="urn:microsoft.com/office/officeart/2005/8/layout/hierarchy3"/>
    <dgm:cxn modelId="{418E898E-10D6-4DD2-83DA-406A572BCD00}" type="presParOf" srcId="{1E58A3BC-F1F7-40EE-89AA-32E802ED4BF7}" destId="{F784BE88-3DB9-4E87-AFCA-2ED0BF00DEA1}" srcOrd="1" destOrd="0" presId="urn:microsoft.com/office/officeart/2005/8/layout/hierarchy3"/>
    <dgm:cxn modelId="{BD5F30DC-3425-46B9-9A10-E1D7553A25AA}" type="presParOf" srcId="{F784BE88-3DB9-4E87-AFCA-2ED0BF00DEA1}" destId="{6453487C-0FAF-4B32-BD10-ECD1ABD7E947}" srcOrd="0" destOrd="0" presId="urn:microsoft.com/office/officeart/2005/8/layout/hierarchy3"/>
    <dgm:cxn modelId="{469B622D-DD0B-45DF-8827-D160DE543A9B}" type="presParOf" srcId="{F784BE88-3DB9-4E87-AFCA-2ED0BF00DEA1}" destId="{45B98A4A-0B6D-4F48-B74E-847DD2F0977C}" srcOrd="1" destOrd="0" presId="urn:microsoft.com/office/officeart/2005/8/layout/hierarchy3"/>
    <dgm:cxn modelId="{57B2497E-2C79-4E38-B524-B75E7FEAFE9F}" type="presParOf" srcId="{F784BE88-3DB9-4E87-AFCA-2ED0BF00DEA1}" destId="{672A5E56-DE7C-423B-8AF4-B37E93A0E788}" srcOrd="2" destOrd="0" presId="urn:microsoft.com/office/officeart/2005/8/layout/hierarchy3"/>
    <dgm:cxn modelId="{BA068775-3BE0-4F7B-8934-946B6FFEA22E}" type="presParOf" srcId="{F784BE88-3DB9-4E87-AFCA-2ED0BF00DEA1}" destId="{0AFB512E-0A1F-4167-ADE0-87DA96AF7CDA}"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Recomendacione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000" dirty="0" smtClean="0"/>
            <a:t>Previamente al uso del sistema de control se debe verificar que se encuentre activado el generador de fase, verificando las tensiones de cada fase mediante el uso del multímetro, ya que si esta desactivado el generador de fase los equipos de protección se activarán por falta de una fase.</a:t>
          </a:r>
          <a:endParaRPr lang="es-ES" sz="20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pPr algn="l"/>
          <a:r>
            <a:rPr lang="es-ES" sz="2000" dirty="0" smtClean="0"/>
            <a:t>Se deberá realizar  mantenimiento preventivo cada dos meses del horno, tanto en su estructura mecánica como en la parte eléctrica, de manera que se evite posibles daños en el futuro y se tenga que realizar procesos correctivos lo cual implicaría paro del sistema y pérdidas económicas.</a:t>
          </a:r>
          <a:endParaRPr lang="es-ES" sz="20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409117">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1" presStyleCnt="2"/>
      <dgm:spPr/>
      <dgm:t>
        <a:bodyPr/>
        <a:lstStyle/>
        <a:p>
          <a:endParaRPr lang="es-ES"/>
        </a:p>
      </dgm:t>
    </dgm:pt>
    <dgm:pt modelId="{0AFB512E-0A1F-4167-ADE0-87DA96AF7CDA}" type="pres">
      <dgm:prSet presAssocID="{4888119B-4460-4856-B734-0AC31AC71F78}" presName="childText" presStyleLbl="bgAcc1" presStyleIdx="1" presStyleCnt="2" custScaleX="739626" custScaleY="395012">
        <dgm:presLayoutVars>
          <dgm:bulletEnabled val="1"/>
        </dgm:presLayoutVars>
      </dgm:prSet>
      <dgm:spPr/>
      <dgm:t>
        <a:bodyPr/>
        <a:lstStyle/>
        <a:p>
          <a:endParaRPr lang="es-ES"/>
        </a:p>
      </dgm:t>
    </dgm:pt>
  </dgm:ptLst>
  <dgm:cxnLst>
    <dgm:cxn modelId="{98DB6A28-025F-427A-BA56-B47BEE440960}" type="presOf" srcId="{4888119B-4460-4856-B734-0AC31AC71F78}" destId="{0AFB512E-0A1F-4167-ADE0-87DA96AF7CDA}" srcOrd="0" destOrd="0" presId="urn:microsoft.com/office/officeart/2005/8/layout/hierarchy3"/>
    <dgm:cxn modelId="{A08DF794-5AF6-4F74-B24D-D981C5B27C8D}" type="presOf" srcId="{7061F2FC-F2AB-4DE3-98B0-886576B4E2C6}" destId="{D433476B-D68D-4328-ADAC-B2895D3D50CF}" srcOrd="0" destOrd="0" presId="urn:microsoft.com/office/officeart/2005/8/layout/hierarchy3"/>
    <dgm:cxn modelId="{6C84C232-32D3-4A1D-9096-F413AEF420CE}" type="presOf" srcId="{0E6EAE7D-5720-4E49-8312-A1094045AD70}" destId="{672A5E56-DE7C-423B-8AF4-B37E93A0E788}" srcOrd="0" destOrd="0" presId="urn:microsoft.com/office/officeart/2005/8/layout/hierarchy3"/>
    <dgm:cxn modelId="{8099501D-67B2-4737-BC68-8E8645A79CC6}"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73C6665D-C918-45FB-A913-E25AB3404EEA}" type="presOf" srcId="{4349BE00-98CD-4A0C-8970-0800DCF0B510}" destId="{6453487C-0FAF-4B32-BD10-ECD1ABD7E947}" srcOrd="0" destOrd="0" presId="urn:microsoft.com/office/officeart/2005/8/layout/hierarchy3"/>
    <dgm:cxn modelId="{85D02BD8-DA90-406D-92C9-781FCCDC3BE1}" type="presOf" srcId="{D0D20E71-FED1-4623-8034-D329000238BD}" destId="{45B98A4A-0B6D-4F48-B74E-847DD2F0977C}" srcOrd="0" destOrd="0" presId="urn:microsoft.com/office/officeart/2005/8/layout/hierarchy3"/>
    <dgm:cxn modelId="{AEC39A83-76B8-4C0A-97F2-F3865E322778}" srcId="{CB9964DC-5E01-4879-9733-CDEE2AB1D1F7}" destId="{4888119B-4460-4856-B734-0AC31AC71F78}" srcOrd="1" destOrd="0" parTransId="{0E6EAE7D-5720-4E49-8312-A1094045AD70}" sibTransId="{EF609D22-2240-462B-BBC6-2F511A02E366}"/>
    <dgm:cxn modelId="{BBA7254A-5BC9-460C-AE45-EBB04E59D407}" type="presOf" srcId="{CB9964DC-5E01-4879-9733-CDEE2AB1D1F7}" destId="{ECB1CA3E-26B8-4A39-AEF8-6F06E506D3C7}" srcOrd="0" destOrd="0" presId="urn:microsoft.com/office/officeart/2005/8/layout/hierarchy3"/>
    <dgm:cxn modelId="{6054E7A3-92ED-4451-AE9E-9B704207F95A}" type="presParOf" srcId="{D433476B-D68D-4328-ADAC-B2895D3D50CF}" destId="{1E58A3BC-F1F7-40EE-89AA-32E802ED4BF7}" srcOrd="0" destOrd="0" presId="urn:microsoft.com/office/officeart/2005/8/layout/hierarchy3"/>
    <dgm:cxn modelId="{9C61399D-D4FD-4E0F-A046-A4EAC0747878}" type="presParOf" srcId="{1E58A3BC-F1F7-40EE-89AA-32E802ED4BF7}" destId="{D21DF85A-45CA-4CE0-B0ED-CF4615475EE0}" srcOrd="0" destOrd="0" presId="urn:microsoft.com/office/officeart/2005/8/layout/hierarchy3"/>
    <dgm:cxn modelId="{032C9087-FBE1-49D4-9A9A-C5E127120A5E}" type="presParOf" srcId="{D21DF85A-45CA-4CE0-B0ED-CF4615475EE0}" destId="{ECB1CA3E-26B8-4A39-AEF8-6F06E506D3C7}" srcOrd="0" destOrd="0" presId="urn:microsoft.com/office/officeart/2005/8/layout/hierarchy3"/>
    <dgm:cxn modelId="{0FE754E5-F282-419F-AEC8-5DEF537AD165}" type="presParOf" srcId="{D21DF85A-45CA-4CE0-B0ED-CF4615475EE0}" destId="{C7DDC059-89DD-4F99-A10D-9C975D60C8D8}" srcOrd="1" destOrd="0" presId="urn:microsoft.com/office/officeart/2005/8/layout/hierarchy3"/>
    <dgm:cxn modelId="{0441E4D8-38F8-4CBE-8C7A-CB5068640062}" type="presParOf" srcId="{1E58A3BC-F1F7-40EE-89AA-32E802ED4BF7}" destId="{F784BE88-3DB9-4E87-AFCA-2ED0BF00DEA1}" srcOrd="1" destOrd="0" presId="urn:microsoft.com/office/officeart/2005/8/layout/hierarchy3"/>
    <dgm:cxn modelId="{B1B96144-7F26-4E51-8FF1-D937CD3ADBC3}" type="presParOf" srcId="{F784BE88-3DB9-4E87-AFCA-2ED0BF00DEA1}" destId="{6453487C-0FAF-4B32-BD10-ECD1ABD7E947}" srcOrd="0" destOrd="0" presId="urn:microsoft.com/office/officeart/2005/8/layout/hierarchy3"/>
    <dgm:cxn modelId="{717985AF-99C9-4803-88D0-BA82A9DA9418}" type="presParOf" srcId="{F784BE88-3DB9-4E87-AFCA-2ED0BF00DEA1}" destId="{45B98A4A-0B6D-4F48-B74E-847DD2F0977C}" srcOrd="1" destOrd="0" presId="urn:microsoft.com/office/officeart/2005/8/layout/hierarchy3"/>
    <dgm:cxn modelId="{B8F99437-FD63-4368-906C-1EB4DFB2C033}" type="presParOf" srcId="{F784BE88-3DB9-4E87-AFCA-2ED0BF00DEA1}" destId="{672A5E56-DE7C-423B-8AF4-B37E93A0E788}" srcOrd="2" destOrd="0" presId="urn:microsoft.com/office/officeart/2005/8/layout/hierarchy3"/>
    <dgm:cxn modelId="{7C413900-8748-454B-A40F-8D3AF5CE646C}" type="presParOf" srcId="{F784BE88-3DB9-4E87-AFCA-2ED0BF00DEA1}" destId="{0AFB512E-0A1F-4167-ADE0-87DA96AF7CDA}"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Recomendacione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000" dirty="0" smtClean="0"/>
            <a:t>La eficiencia del proceso de curado de barniz aislante puede ser mejorado mediante la implementación de un suministro eléctrico trifásico de capacidad mayor a los 63 A, de esta manera, se evitará caídas de tensión en el circuito resistivo por el generador de fase, se optimizará los tiempos de curado y se aumentará la productividad de la empresa.</a:t>
          </a:r>
          <a:endParaRPr lang="es-ES" sz="20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pPr algn="l"/>
          <a:r>
            <a:rPr lang="es-ES" sz="2000" dirty="0" smtClean="0"/>
            <a:t>Para comprobar la calidad del curado, se recomienda a la empresa Siproelectrik .S.A, enviar muestras de la capa de barniz a laboratorios especializados, en donde se verifique que todas las partículas se hayan curado correctamente, de lo contrario tomar medidas para corregir dichos errores.</a:t>
          </a:r>
          <a:endParaRPr lang="es-ES" sz="2000" b="0" noProof="0" dirty="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409117">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1" presStyleCnt="2"/>
      <dgm:spPr/>
      <dgm:t>
        <a:bodyPr/>
        <a:lstStyle/>
        <a:p>
          <a:endParaRPr lang="es-ES"/>
        </a:p>
      </dgm:t>
    </dgm:pt>
    <dgm:pt modelId="{0AFB512E-0A1F-4167-ADE0-87DA96AF7CDA}" type="pres">
      <dgm:prSet presAssocID="{4888119B-4460-4856-B734-0AC31AC71F78}" presName="childText" presStyleLbl="bgAcc1" presStyleIdx="1" presStyleCnt="2" custScaleX="739626" custScaleY="395012">
        <dgm:presLayoutVars>
          <dgm:bulletEnabled val="1"/>
        </dgm:presLayoutVars>
      </dgm:prSet>
      <dgm:spPr/>
      <dgm:t>
        <a:bodyPr/>
        <a:lstStyle/>
        <a:p>
          <a:endParaRPr lang="es-ES"/>
        </a:p>
      </dgm:t>
    </dgm:pt>
  </dgm:ptLst>
  <dgm:cxnLst>
    <dgm:cxn modelId="{76DCF01D-7B0B-4506-B533-91B6549E0F76}" type="presOf" srcId="{CB9964DC-5E01-4879-9733-CDEE2AB1D1F7}" destId="{C7DDC059-89DD-4F99-A10D-9C975D60C8D8}" srcOrd="1" destOrd="0" presId="urn:microsoft.com/office/officeart/2005/8/layout/hierarchy3"/>
    <dgm:cxn modelId="{99D2C3B3-114C-4550-B54A-F9E36A027811}" type="presOf" srcId="{4888119B-4460-4856-B734-0AC31AC71F78}" destId="{0AFB512E-0A1F-4167-ADE0-87DA96AF7CDA}" srcOrd="0" destOrd="0" presId="urn:microsoft.com/office/officeart/2005/8/layout/hierarchy3"/>
    <dgm:cxn modelId="{62060F44-93FC-472B-A10F-5C6AC701646F}" type="presOf" srcId="{D0D20E71-FED1-4623-8034-D329000238BD}" destId="{45B98A4A-0B6D-4F48-B74E-847DD2F0977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AEC39A83-76B8-4C0A-97F2-F3865E322778}" srcId="{CB9964DC-5E01-4879-9733-CDEE2AB1D1F7}" destId="{4888119B-4460-4856-B734-0AC31AC71F78}" srcOrd="1" destOrd="0" parTransId="{0E6EAE7D-5720-4E49-8312-A1094045AD70}" sibTransId="{EF609D22-2240-462B-BBC6-2F511A02E366}"/>
    <dgm:cxn modelId="{A64C2D6F-0193-450B-B235-594D89F13367}" type="presOf" srcId="{0E6EAE7D-5720-4E49-8312-A1094045AD70}" destId="{672A5E56-DE7C-423B-8AF4-B37E93A0E788}" srcOrd="0" destOrd="0" presId="urn:microsoft.com/office/officeart/2005/8/layout/hierarchy3"/>
    <dgm:cxn modelId="{307E0D9D-51C5-4C77-9A8A-44E335B1812C}" type="presOf" srcId="{CB9964DC-5E01-4879-9733-CDEE2AB1D1F7}" destId="{ECB1CA3E-26B8-4A39-AEF8-6F06E506D3C7}" srcOrd="0" destOrd="0" presId="urn:microsoft.com/office/officeart/2005/8/layout/hierarchy3"/>
    <dgm:cxn modelId="{ED16C62F-E4AC-423C-B491-5C2B5B1963E6}" type="presOf" srcId="{7061F2FC-F2AB-4DE3-98B0-886576B4E2C6}" destId="{D433476B-D68D-4328-ADAC-B2895D3D50CF}" srcOrd="0" destOrd="0" presId="urn:microsoft.com/office/officeart/2005/8/layout/hierarchy3"/>
    <dgm:cxn modelId="{532BD83E-BE46-46F2-B021-F439F5695C44}" type="presOf" srcId="{4349BE00-98CD-4A0C-8970-0800DCF0B510}" destId="{6453487C-0FAF-4B32-BD10-ECD1ABD7E947}" srcOrd="0" destOrd="0" presId="urn:microsoft.com/office/officeart/2005/8/layout/hierarchy3"/>
    <dgm:cxn modelId="{CD0AE55E-C612-49F2-8D1A-EAD9A6325189}" type="presParOf" srcId="{D433476B-D68D-4328-ADAC-B2895D3D50CF}" destId="{1E58A3BC-F1F7-40EE-89AA-32E802ED4BF7}" srcOrd="0" destOrd="0" presId="urn:microsoft.com/office/officeart/2005/8/layout/hierarchy3"/>
    <dgm:cxn modelId="{123913D0-C8C3-4D5F-8443-F3B96BFD7747}" type="presParOf" srcId="{1E58A3BC-F1F7-40EE-89AA-32E802ED4BF7}" destId="{D21DF85A-45CA-4CE0-B0ED-CF4615475EE0}" srcOrd="0" destOrd="0" presId="urn:microsoft.com/office/officeart/2005/8/layout/hierarchy3"/>
    <dgm:cxn modelId="{D70E4901-F21D-4F04-A16C-AEE7EC7C9B37}" type="presParOf" srcId="{D21DF85A-45CA-4CE0-B0ED-CF4615475EE0}" destId="{ECB1CA3E-26B8-4A39-AEF8-6F06E506D3C7}" srcOrd="0" destOrd="0" presId="urn:microsoft.com/office/officeart/2005/8/layout/hierarchy3"/>
    <dgm:cxn modelId="{210EAD30-2973-4548-9292-395C1AB39189}" type="presParOf" srcId="{D21DF85A-45CA-4CE0-B0ED-CF4615475EE0}" destId="{C7DDC059-89DD-4F99-A10D-9C975D60C8D8}" srcOrd="1" destOrd="0" presId="urn:microsoft.com/office/officeart/2005/8/layout/hierarchy3"/>
    <dgm:cxn modelId="{0913F3FF-280A-49D7-93F7-E290649C4B4E}" type="presParOf" srcId="{1E58A3BC-F1F7-40EE-89AA-32E802ED4BF7}" destId="{F784BE88-3DB9-4E87-AFCA-2ED0BF00DEA1}" srcOrd="1" destOrd="0" presId="urn:microsoft.com/office/officeart/2005/8/layout/hierarchy3"/>
    <dgm:cxn modelId="{D7DA1020-D88C-4961-A6E9-07E9BBBA2A96}" type="presParOf" srcId="{F784BE88-3DB9-4E87-AFCA-2ED0BF00DEA1}" destId="{6453487C-0FAF-4B32-BD10-ECD1ABD7E947}" srcOrd="0" destOrd="0" presId="urn:microsoft.com/office/officeart/2005/8/layout/hierarchy3"/>
    <dgm:cxn modelId="{59085C9F-2702-4B10-9C13-7F9E7D94EEFD}" type="presParOf" srcId="{F784BE88-3DB9-4E87-AFCA-2ED0BF00DEA1}" destId="{45B98A4A-0B6D-4F48-B74E-847DD2F0977C}" srcOrd="1" destOrd="0" presId="urn:microsoft.com/office/officeart/2005/8/layout/hierarchy3"/>
    <dgm:cxn modelId="{D96B13B2-A976-4D19-9230-EB90ECF97DAA}" type="presParOf" srcId="{F784BE88-3DB9-4E87-AFCA-2ED0BF00DEA1}" destId="{672A5E56-DE7C-423B-8AF4-B37E93A0E788}" srcOrd="2" destOrd="0" presId="urn:microsoft.com/office/officeart/2005/8/layout/hierarchy3"/>
    <dgm:cxn modelId="{70AAA3B9-5439-4B38-AAF4-259FA3F73626}" type="presParOf" srcId="{F784BE88-3DB9-4E87-AFCA-2ED0BF00DEA1}" destId="{0AFB512E-0A1F-4167-ADE0-87DA96AF7CDA}"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E1049D8-56DF-444F-98AE-0EAF0BC74DA9}"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S"/>
        </a:p>
      </dgm:t>
    </dgm:pt>
    <dgm:pt modelId="{E722925F-7EE3-49F9-BEE4-FFA49992B5ED}">
      <dgm:prSet phldrT="[Texto]"/>
      <dgm:spPr/>
      <dgm:t>
        <a:bodyPr/>
        <a:lstStyle/>
        <a:p>
          <a:r>
            <a:rPr lang="es-ES" b="1" dirty="0" smtClean="0"/>
            <a:t>Toma de datos del motor</a:t>
          </a:r>
          <a:endParaRPr lang="es-ES" b="1" dirty="0"/>
        </a:p>
      </dgm:t>
    </dgm:pt>
    <dgm:pt modelId="{9B47574F-B4A2-40AE-BC92-2ACE0C0FFA53}" type="parTrans" cxnId="{EF2E63CC-DEB0-4E67-9FDC-27AB0A0DC0A7}">
      <dgm:prSet/>
      <dgm:spPr/>
      <dgm:t>
        <a:bodyPr/>
        <a:lstStyle/>
        <a:p>
          <a:endParaRPr lang="es-ES"/>
        </a:p>
      </dgm:t>
    </dgm:pt>
    <dgm:pt modelId="{81F79BF9-8BB4-4D8B-80A8-AE9CCE868FED}" type="sibTrans" cxnId="{EF2E63CC-DEB0-4E67-9FDC-27AB0A0DC0A7}">
      <dgm:prSet/>
      <dgm:spPr/>
      <dgm:t>
        <a:bodyPr/>
        <a:lstStyle/>
        <a:p>
          <a:endParaRPr lang="es-ES"/>
        </a:p>
      </dgm:t>
    </dgm:pt>
    <dgm:pt modelId="{0F764F87-D0DD-48A3-ADBE-A2EE9E571473}">
      <dgm:prSet phldrT="[Texto]"/>
      <dgm:spPr/>
      <dgm:t>
        <a:bodyPr/>
        <a:lstStyle/>
        <a:p>
          <a:r>
            <a:rPr lang="es-ES" b="1" dirty="0" smtClean="0"/>
            <a:t>Realizar molde de nueva bobina</a:t>
          </a:r>
          <a:endParaRPr lang="es-ES" b="1" dirty="0"/>
        </a:p>
      </dgm:t>
    </dgm:pt>
    <dgm:pt modelId="{F3376A58-AD2D-4191-8F4E-5972E409EC89}" type="parTrans" cxnId="{BCE39266-1229-40F5-8243-82011D621F72}">
      <dgm:prSet/>
      <dgm:spPr/>
      <dgm:t>
        <a:bodyPr/>
        <a:lstStyle/>
        <a:p>
          <a:endParaRPr lang="es-ES"/>
        </a:p>
      </dgm:t>
    </dgm:pt>
    <dgm:pt modelId="{8E31A77A-6CCC-4742-BBC4-CD0C761C41C1}" type="sibTrans" cxnId="{BCE39266-1229-40F5-8243-82011D621F72}">
      <dgm:prSet/>
      <dgm:spPr/>
      <dgm:t>
        <a:bodyPr/>
        <a:lstStyle/>
        <a:p>
          <a:endParaRPr lang="es-ES"/>
        </a:p>
      </dgm:t>
    </dgm:pt>
    <dgm:pt modelId="{E9924696-6C01-4912-A1F1-4CE14FDF6929}">
      <dgm:prSet phldrT="[Texto]"/>
      <dgm:spPr/>
      <dgm:t>
        <a:bodyPr/>
        <a:lstStyle/>
        <a:p>
          <a:r>
            <a:rPr lang="es-ES" b="1" dirty="0" smtClean="0"/>
            <a:t>Extracción de las bobinas quemadas</a:t>
          </a:r>
          <a:endParaRPr lang="es-ES" b="1" dirty="0"/>
        </a:p>
      </dgm:t>
    </dgm:pt>
    <dgm:pt modelId="{1D6A374E-E4FA-4D3B-AE1C-947708562475}" type="parTrans" cxnId="{2377070F-FCD2-455C-9F57-E360FB96D277}">
      <dgm:prSet/>
      <dgm:spPr/>
      <dgm:t>
        <a:bodyPr/>
        <a:lstStyle/>
        <a:p>
          <a:endParaRPr lang="es-ES"/>
        </a:p>
      </dgm:t>
    </dgm:pt>
    <dgm:pt modelId="{EAA4F96A-95DF-4E60-95DC-6848865166EB}" type="sibTrans" cxnId="{2377070F-FCD2-455C-9F57-E360FB96D277}">
      <dgm:prSet/>
      <dgm:spPr/>
      <dgm:t>
        <a:bodyPr/>
        <a:lstStyle/>
        <a:p>
          <a:endParaRPr lang="es-ES"/>
        </a:p>
      </dgm:t>
    </dgm:pt>
    <dgm:pt modelId="{E672B2C8-F811-495A-9028-56E8FC99EA07}">
      <dgm:prSet phldrT="[Texto]"/>
      <dgm:spPr/>
      <dgm:t>
        <a:bodyPr/>
        <a:lstStyle/>
        <a:p>
          <a:r>
            <a:rPr lang="es-ES" b="1" dirty="0" smtClean="0"/>
            <a:t>Limpieza y aislamiento de las ranuras del estator</a:t>
          </a:r>
          <a:endParaRPr lang="es-ES" b="1" dirty="0"/>
        </a:p>
      </dgm:t>
    </dgm:pt>
    <dgm:pt modelId="{33D9638E-2F11-49BA-A9A2-E2FD4CFCFE72}" type="parTrans" cxnId="{6B559B84-2031-490C-A034-597112DB99A5}">
      <dgm:prSet/>
      <dgm:spPr/>
      <dgm:t>
        <a:bodyPr/>
        <a:lstStyle/>
        <a:p>
          <a:endParaRPr lang="es-ES"/>
        </a:p>
      </dgm:t>
    </dgm:pt>
    <dgm:pt modelId="{AAC1567B-BB1A-4D31-AFFF-0471A24D4545}" type="sibTrans" cxnId="{6B559B84-2031-490C-A034-597112DB99A5}">
      <dgm:prSet/>
      <dgm:spPr/>
      <dgm:t>
        <a:bodyPr/>
        <a:lstStyle/>
        <a:p>
          <a:endParaRPr lang="es-ES"/>
        </a:p>
      </dgm:t>
    </dgm:pt>
    <dgm:pt modelId="{21CA8C78-627A-45DD-B1DF-B84F557F2A1B}">
      <dgm:prSet phldrT="[Texto]"/>
      <dgm:spPr/>
      <dgm:t>
        <a:bodyPr/>
        <a:lstStyle/>
        <a:p>
          <a:r>
            <a:rPr lang="es-ES" b="1" dirty="0" smtClean="0"/>
            <a:t>Confección de bobinas nuevas</a:t>
          </a:r>
          <a:endParaRPr lang="es-ES" b="1" dirty="0"/>
        </a:p>
      </dgm:t>
    </dgm:pt>
    <dgm:pt modelId="{F14BDC96-95B7-48D4-8975-F5CD1CAC731E}" type="parTrans" cxnId="{383FD473-91F9-40BB-A616-66207A40C378}">
      <dgm:prSet/>
      <dgm:spPr/>
      <dgm:t>
        <a:bodyPr/>
        <a:lstStyle/>
        <a:p>
          <a:endParaRPr lang="es-ES"/>
        </a:p>
      </dgm:t>
    </dgm:pt>
    <dgm:pt modelId="{54D9CD3E-C9C8-4BEE-A249-C9A0854BB572}" type="sibTrans" cxnId="{383FD473-91F9-40BB-A616-66207A40C378}">
      <dgm:prSet/>
      <dgm:spPr/>
      <dgm:t>
        <a:bodyPr/>
        <a:lstStyle/>
        <a:p>
          <a:endParaRPr lang="es-ES"/>
        </a:p>
      </dgm:t>
    </dgm:pt>
    <dgm:pt modelId="{A37DEB6A-1970-45DF-ABB5-D9483C7DA06B}">
      <dgm:prSet phldrT="[Texto]"/>
      <dgm:spPr/>
      <dgm:t>
        <a:bodyPr/>
        <a:lstStyle/>
        <a:p>
          <a:r>
            <a:rPr lang="es-ES" b="1" dirty="0" smtClean="0"/>
            <a:t>Introducción de bobinas en las ranuras</a:t>
          </a:r>
          <a:endParaRPr lang="es-ES" b="1" dirty="0"/>
        </a:p>
      </dgm:t>
    </dgm:pt>
    <dgm:pt modelId="{8FA46AF7-2D3F-45C6-9C10-1346827EA940}" type="parTrans" cxnId="{A1F91403-8DB0-4E93-9C32-D85A6651A207}">
      <dgm:prSet/>
      <dgm:spPr/>
      <dgm:t>
        <a:bodyPr/>
        <a:lstStyle/>
        <a:p>
          <a:endParaRPr lang="es-ES"/>
        </a:p>
      </dgm:t>
    </dgm:pt>
    <dgm:pt modelId="{5A15E25A-1FB0-4453-85DF-9F13ED1AC4BE}" type="sibTrans" cxnId="{A1F91403-8DB0-4E93-9C32-D85A6651A207}">
      <dgm:prSet/>
      <dgm:spPr/>
      <dgm:t>
        <a:bodyPr/>
        <a:lstStyle/>
        <a:p>
          <a:endParaRPr lang="es-ES"/>
        </a:p>
      </dgm:t>
    </dgm:pt>
    <dgm:pt modelId="{35D9B197-BC2F-4C1C-A3BC-9097FF742621}">
      <dgm:prSet phldrT="[Texto]"/>
      <dgm:spPr/>
      <dgm:t>
        <a:bodyPr/>
        <a:lstStyle/>
        <a:p>
          <a:r>
            <a:rPr lang="es-EC" b="1" dirty="0" smtClean="0"/>
            <a:t>Aislamiento de las bobinas o grupo de bobinas</a:t>
          </a:r>
          <a:endParaRPr lang="es-ES" b="1" dirty="0"/>
        </a:p>
      </dgm:t>
    </dgm:pt>
    <dgm:pt modelId="{A920878B-FBF7-4B65-A374-57A5393289B3}" type="parTrans" cxnId="{D9780F0D-D6B2-43D0-A583-5C214DE8154A}">
      <dgm:prSet/>
      <dgm:spPr/>
      <dgm:t>
        <a:bodyPr/>
        <a:lstStyle/>
        <a:p>
          <a:endParaRPr lang="es-ES"/>
        </a:p>
      </dgm:t>
    </dgm:pt>
    <dgm:pt modelId="{8869CBA5-690C-492C-BD91-29980933A344}" type="sibTrans" cxnId="{D9780F0D-D6B2-43D0-A583-5C214DE8154A}">
      <dgm:prSet/>
      <dgm:spPr/>
      <dgm:t>
        <a:bodyPr/>
        <a:lstStyle/>
        <a:p>
          <a:endParaRPr lang="es-ES"/>
        </a:p>
      </dgm:t>
    </dgm:pt>
    <dgm:pt modelId="{02DCBD47-C83E-4CDB-A111-A9EF0AB8CC3A}">
      <dgm:prSet phldrT="[Texto]"/>
      <dgm:spPr/>
      <dgm:t>
        <a:bodyPr/>
        <a:lstStyle/>
        <a:p>
          <a:r>
            <a:rPr lang="es-EC" b="1" dirty="0" smtClean="0"/>
            <a:t>Conexión y sujeción de las bobinas</a:t>
          </a:r>
          <a:endParaRPr lang="es-ES" b="1" dirty="0"/>
        </a:p>
      </dgm:t>
    </dgm:pt>
    <dgm:pt modelId="{CE797C8F-7769-4A28-930F-C7539AFF14A5}" type="parTrans" cxnId="{1EFD0736-A141-4EDC-A1D4-1595A56F5458}">
      <dgm:prSet/>
      <dgm:spPr/>
      <dgm:t>
        <a:bodyPr/>
        <a:lstStyle/>
        <a:p>
          <a:endParaRPr lang="es-ES"/>
        </a:p>
      </dgm:t>
    </dgm:pt>
    <dgm:pt modelId="{990B4558-6D71-4B3D-B217-11D716BBA370}" type="sibTrans" cxnId="{1EFD0736-A141-4EDC-A1D4-1595A56F5458}">
      <dgm:prSet/>
      <dgm:spPr/>
      <dgm:t>
        <a:bodyPr/>
        <a:lstStyle/>
        <a:p>
          <a:endParaRPr lang="es-ES"/>
        </a:p>
      </dgm:t>
    </dgm:pt>
    <dgm:pt modelId="{58D88F29-0801-48D7-8553-AC265E3FC99D}">
      <dgm:prSet phldrT="[Texto]"/>
      <dgm:spPr/>
      <dgm:t>
        <a:bodyPr/>
        <a:lstStyle/>
        <a:p>
          <a:r>
            <a:rPr lang="es-ES" b="1" dirty="0" smtClean="0"/>
            <a:t>Proceso de barnizado y curado</a:t>
          </a:r>
          <a:endParaRPr lang="es-ES" b="1" dirty="0"/>
        </a:p>
      </dgm:t>
    </dgm:pt>
    <dgm:pt modelId="{F507A441-2572-4FE0-A4E5-303602DD470A}" type="parTrans" cxnId="{9B3CEDA7-2B17-4787-9D47-AE1E98196976}">
      <dgm:prSet/>
      <dgm:spPr/>
      <dgm:t>
        <a:bodyPr/>
        <a:lstStyle/>
        <a:p>
          <a:endParaRPr lang="es-ES"/>
        </a:p>
      </dgm:t>
    </dgm:pt>
    <dgm:pt modelId="{2A67CF90-3DE6-4B38-8479-422FE5B4087C}" type="sibTrans" cxnId="{9B3CEDA7-2B17-4787-9D47-AE1E98196976}">
      <dgm:prSet/>
      <dgm:spPr/>
      <dgm:t>
        <a:bodyPr/>
        <a:lstStyle/>
        <a:p>
          <a:endParaRPr lang="es-ES"/>
        </a:p>
      </dgm:t>
    </dgm:pt>
    <dgm:pt modelId="{BAD9DBB4-D023-4147-946B-EDEC17B02D78}" type="pres">
      <dgm:prSet presAssocID="{FE1049D8-56DF-444F-98AE-0EAF0BC74DA9}" presName="diagram" presStyleCnt="0">
        <dgm:presLayoutVars>
          <dgm:dir/>
          <dgm:resizeHandles val="exact"/>
        </dgm:presLayoutVars>
      </dgm:prSet>
      <dgm:spPr/>
      <dgm:t>
        <a:bodyPr/>
        <a:lstStyle/>
        <a:p>
          <a:endParaRPr lang="es-ES"/>
        </a:p>
      </dgm:t>
    </dgm:pt>
    <dgm:pt modelId="{7282563E-9438-47EE-9F70-A29BB45E00D3}" type="pres">
      <dgm:prSet presAssocID="{E722925F-7EE3-49F9-BEE4-FFA49992B5ED}" presName="node" presStyleLbl="node1" presStyleIdx="0" presStyleCnt="9">
        <dgm:presLayoutVars>
          <dgm:bulletEnabled val="1"/>
        </dgm:presLayoutVars>
      </dgm:prSet>
      <dgm:spPr/>
      <dgm:t>
        <a:bodyPr/>
        <a:lstStyle/>
        <a:p>
          <a:endParaRPr lang="es-ES"/>
        </a:p>
      </dgm:t>
    </dgm:pt>
    <dgm:pt modelId="{B5E80F36-45F6-4077-9C73-1A9D411EE5DB}" type="pres">
      <dgm:prSet presAssocID="{81F79BF9-8BB4-4D8B-80A8-AE9CCE868FED}" presName="sibTrans" presStyleCnt="0"/>
      <dgm:spPr/>
    </dgm:pt>
    <dgm:pt modelId="{90118AA8-7175-48D5-86D6-7314BB02F7DD}" type="pres">
      <dgm:prSet presAssocID="{0F764F87-D0DD-48A3-ADBE-A2EE9E571473}" presName="node" presStyleLbl="node1" presStyleIdx="1" presStyleCnt="9">
        <dgm:presLayoutVars>
          <dgm:bulletEnabled val="1"/>
        </dgm:presLayoutVars>
      </dgm:prSet>
      <dgm:spPr/>
      <dgm:t>
        <a:bodyPr/>
        <a:lstStyle/>
        <a:p>
          <a:endParaRPr lang="es-ES"/>
        </a:p>
      </dgm:t>
    </dgm:pt>
    <dgm:pt modelId="{29AC98EA-191F-43C6-B395-B8F5F948F8C0}" type="pres">
      <dgm:prSet presAssocID="{8E31A77A-6CCC-4742-BBC4-CD0C761C41C1}" presName="sibTrans" presStyleCnt="0"/>
      <dgm:spPr/>
    </dgm:pt>
    <dgm:pt modelId="{986807FB-EACA-431B-A819-0F2FFA2DE833}" type="pres">
      <dgm:prSet presAssocID="{E9924696-6C01-4912-A1F1-4CE14FDF6929}" presName="node" presStyleLbl="node1" presStyleIdx="2" presStyleCnt="9">
        <dgm:presLayoutVars>
          <dgm:bulletEnabled val="1"/>
        </dgm:presLayoutVars>
      </dgm:prSet>
      <dgm:spPr/>
      <dgm:t>
        <a:bodyPr/>
        <a:lstStyle/>
        <a:p>
          <a:endParaRPr lang="es-ES"/>
        </a:p>
      </dgm:t>
    </dgm:pt>
    <dgm:pt modelId="{A9F8CD0A-07D3-4EBE-A85C-8C223B666794}" type="pres">
      <dgm:prSet presAssocID="{EAA4F96A-95DF-4E60-95DC-6848865166EB}" presName="sibTrans" presStyleCnt="0"/>
      <dgm:spPr/>
    </dgm:pt>
    <dgm:pt modelId="{3319F901-9B80-4B37-A0E2-C0A94B6ED915}" type="pres">
      <dgm:prSet presAssocID="{E672B2C8-F811-495A-9028-56E8FC99EA07}" presName="node" presStyleLbl="node1" presStyleIdx="3" presStyleCnt="9">
        <dgm:presLayoutVars>
          <dgm:bulletEnabled val="1"/>
        </dgm:presLayoutVars>
      </dgm:prSet>
      <dgm:spPr/>
      <dgm:t>
        <a:bodyPr/>
        <a:lstStyle/>
        <a:p>
          <a:endParaRPr lang="es-ES"/>
        </a:p>
      </dgm:t>
    </dgm:pt>
    <dgm:pt modelId="{8C19CC90-3413-443A-853C-B4893479E2C8}" type="pres">
      <dgm:prSet presAssocID="{AAC1567B-BB1A-4D31-AFFF-0471A24D4545}" presName="sibTrans" presStyleCnt="0"/>
      <dgm:spPr/>
    </dgm:pt>
    <dgm:pt modelId="{55DB54DF-108E-497D-BF69-AEB515D97B03}" type="pres">
      <dgm:prSet presAssocID="{21CA8C78-627A-45DD-B1DF-B84F557F2A1B}" presName="node" presStyleLbl="node1" presStyleIdx="4" presStyleCnt="9">
        <dgm:presLayoutVars>
          <dgm:bulletEnabled val="1"/>
        </dgm:presLayoutVars>
      </dgm:prSet>
      <dgm:spPr/>
      <dgm:t>
        <a:bodyPr/>
        <a:lstStyle/>
        <a:p>
          <a:endParaRPr lang="es-ES"/>
        </a:p>
      </dgm:t>
    </dgm:pt>
    <dgm:pt modelId="{1E1A70A6-9D5C-4253-B109-BAF792479489}" type="pres">
      <dgm:prSet presAssocID="{54D9CD3E-C9C8-4BEE-A249-C9A0854BB572}" presName="sibTrans" presStyleCnt="0"/>
      <dgm:spPr/>
    </dgm:pt>
    <dgm:pt modelId="{F1F56A85-B92D-4112-A38B-26F35431F3C9}" type="pres">
      <dgm:prSet presAssocID="{A37DEB6A-1970-45DF-ABB5-D9483C7DA06B}" presName="node" presStyleLbl="node1" presStyleIdx="5" presStyleCnt="9">
        <dgm:presLayoutVars>
          <dgm:bulletEnabled val="1"/>
        </dgm:presLayoutVars>
      </dgm:prSet>
      <dgm:spPr/>
      <dgm:t>
        <a:bodyPr/>
        <a:lstStyle/>
        <a:p>
          <a:endParaRPr lang="es-ES"/>
        </a:p>
      </dgm:t>
    </dgm:pt>
    <dgm:pt modelId="{523A8A7B-1FA0-4ED4-841A-CAB26FE91181}" type="pres">
      <dgm:prSet presAssocID="{5A15E25A-1FB0-4453-85DF-9F13ED1AC4BE}" presName="sibTrans" presStyleCnt="0"/>
      <dgm:spPr/>
    </dgm:pt>
    <dgm:pt modelId="{6A202C26-969D-4F02-9E4E-CA31A418CFA9}" type="pres">
      <dgm:prSet presAssocID="{35D9B197-BC2F-4C1C-A3BC-9097FF742621}" presName="node" presStyleLbl="node1" presStyleIdx="6" presStyleCnt="9">
        <dgm:presLayoutVars>
          <dgm:bulletEnabled val="1"/>
        </dgm:presLayoutVars>
      </dgm:prSet>
      <dgm:spPr/>
      <dgm:t>
        <a:bodyPr/>
        <a:lstStyle/>
        <a:p>
          <a:endParaRPr lang="es-ES"/>
        </a:p>
      </dgm:t>
    </dgm:pt>
    <dgm:pt modelId="{E1311952-CD89-48D7-BA88-F68C73C03844}" type="pres">
      <dgm:prSet presAssocID="{8869CBA5-690C-492C-BD91-29980933A344}" presName="sibTrans" presStyleCnt="0"/>
      <dgm:spPr/>
    </dgm:pt>
    <dgm:pt modelId="{C49AF27C-B3C4-40EA-8A9D-2E76DEB1A4A6}" type="pres">
      <dgm:prSet presAssocID="{02DCBD47-C83E-4CDB-A111-A9EF0AB8CC3A}" presName="node" presStyleLbl="node1" presStyleIdx="7" presStyleCnt="9">
        <dgm:presLayoutVars>
          <dgm:bulletEnabled val="1"/>
        </dgm:presLayoutVars>
      </dgm:prSet>
      <dgm:spPr/>
      <dgm:t>
        <a:bodyPr/>
        <a:lstStyle/>
        <a:p>
          <a:endParaRPr lang="es-ES"/>
        </a:p>
      </dgm:t>
    </dgm:pt>
    <dgm:pt modelId="{79483D81-3C33-41FD-9E05-B75B5B0DF564}" type="pres">
      <dgm:prSet presAssocID="{990B4558-6D71-4B3D-B217-11D716BBA370}" presName="sibTrans" presStyleCnt="0"/>
      <dgm:spPr/>
    </dgm:pt>
    <dgm:pt modelId="{68A608F2-3C93-4A6B-A0A8-41120D38B6B0}" type="pres">
      <dgm:prSet presAssocID="{58D88F29-0801-48D7-8553-AC265E3FC99D}" presName="node" presStyleLbl="node1" presStyleIdx="8" presStyleCnt="9">
        <dgm:presLayoutVars>
          <dgm:bulletEnabled val="1"/>
        </dgm:presLayoutVars>
      </dgm:prSet>
      <dgm:spPr/>
      <dgm:t>
        <a:bodyPr/>
        <a:lstStyle/>
        <a:p>
          <a:endParaRPr lang="es-ES"/>
        </a:p>
      </dgm:t>
    </dgm:pt>
  </dgm:ptLst>
  <dgm:cxnLst>
    <dgm:cxn modelId="{B2AE2777-4FA8-4636-85E8-B9EEEC16E6E3}" type="presOf" srcId="{02DCBD47-C83E-4CDB-A111-A9EF0AB8CC3A}" destId="{C49AF27C-B3C4-40EA-8A9D-2E76DEB1A4A6}" srcOrd="0" destOrd="0" presId="urn:microsoft.com/office/officeart/2005/8/layout/default"/>
    <dgm:cxn modelId="{5303C466-9FDB-475F-A04D-624B36116E59}" type="presOf" srcId="{0F764F87-D0DD-48A3-ADBE-A2EE9E571473}" destId="{90118AA8-7175-48D5-86D6-7314BB02F7DD}" srcOrd="0" destOrd="0" presId="urn:microsoft.com/office/officeart/2005/8/layout/default"/>
    <dgm:cxn modelId="{E598523F-835F-489E-A949-5E83DC5F53D7}" type="presOf" srcId="{58D88F29-0801-48D7-8553-AC265E3FC99D}" destId="{68A608F2-3C93-4A6B-A0A8-41120D38B6B0}" srcOrd="0" destOrd="0" presId="urn:microsoft.com/office/officeart/2005/8/layout/default"/>
    <dgm:cxn modelId="{383FD473-91F9-40BB-A616-66207A40C378}" srcId="{FE1049D8-56DF-444F-98AE-0EAF0BC74DA9}" destId="{21CA8C78-627A-45DD-B1DF-B84F557F2A1B}" srcOrd="4" destOrd="0" parTransId="{F14BDC96-95B7-48D4-8975-F5CD1CAC731E}" sibTransId="{54D9CD3E-C9C8-4BEE-A249-C9A0854BB572}"/>
    <dgm:cxn modelId="{A1F91403-8DB0-4E93-9C32-D85A6651A207}" srcId="{FE1049D8-56DF-444F-98AE-0EAF0BC74DA9}" destId="{A37DEB6A-1970-45DF-ABB5-D9483C7DA06B}" srcOrd="5" destOrd="0" parTransId="{8FA46AF7-2D3F-45C6-9C10-1346827EA940}" sibTransId="{5A15E25A-1FB0-4453-85DF-9F13ED1AC4BE}"/>
    <dgm:cxn modelId="{D9780F0D-D6B2-43D0-A583-5C214DE8154A}" srcId="{FE1049D8-56DF-444F-98AE-0EAF0BC74DA9}" destId="{35D9B197-BC2F-4C1C-A3BC-9097FF742621}" srcOrd="6" destOrd="0" parTransId="{A920878B-FBF7-4B65-A374-57A5393289B3}" sibTransId="{8869CBA5-690C-492C-BD91-29980933A344}"/>
    <dgm:cxn modelId="{C0873C96-8E50-4CF9-81A8-ABB714E05B88}" type="presOf" srcId="{FE1049D8-56DF-444F-98AE-0EAF0BC74DA9}" destId="{BAD9DBB4-D023-4147-946B-EDEC17B02D78}" srcOrd="0" destOrd="0" presId="urn:microsoft.com/office/officeart/2005/8/layout/default"/>
    <dgm:cxn modelId="{940D0861-F614-4408-9E29-6FD9C66D51FD}" type="presOf" srcId="{E722925F-7EE3-49F9-BEE4-FFA49992B5ED}" destId="{7282563E-9438-47EE-9F70-A29BB45E00D3}" srcOrd="0" destOrd="0" presId="urn:microsoft.com/office/officeart/2005/8/layout/default"/>
    <dgm:cxn modelId="{2377070F-FCD2-455C-9F57-E360FB96D277}" srcId="{FE1049D8-56DF-444F-98AE-0EAF0BC74DA9}" destId="{E9924696-6C01-4912-A1F1-4CE14FDF6929}" srcOrd="2" destOrd="0" parTransId="{1D6A374E-E4FA-4D3B-AE1C-947708562475}" sibTransId="{EAA4F96A-95DF-4E60-95DC-6848865166EB}"/>
    <dgm:cxn modelId="{7DFE4AC8-A3D9-46D9-A490-7FF554C0EA38}" type="presOf" srcId="{A37DEB6A-1970-45DF-ABB5-D9483C7DA06B}" destId="{F1F56A85-B92D-4112-A38B-26F35431F3C9}" srcOrd="0" destOrd="0" presId="urn:microsoft.com/office/officeart/2005/8/layout/default"/>
    <dgm:cxn modelId="{9B3CEDA7-2B17-4787-9D47-AE1E98196976}" srcId="{FE1049D8-56DF-444F-98AE-0EAF0BC74DA9}" destId="{58D88F29-0801-48D7-8553-AC265E3FC99D}" srcOrd="8" destOrd="0" parTransId="{F507A441-2572-4FE0-A4E5-303602DD470A}" sibTransId="{2A67CF90-3DE6-4B38-8479-422FE5B4087C}"/>
    <dgm:cxn modelId="{C607BA94-8C93-4615-856C-9A2DC3805C63}" type="presOf" srcId="{35D9B197-BC2F-4C1C-A3BC-9097FF742621}" destId="{6A202C26-969D-4F02-9E4E-CA31A418CFA9}" srcOrd="0" destOrd="0" presId="urn:microsoft.com/office/officeart/2005/8/layout/default"/>
    <dgm:cxn modelId="{BCE39266-1229-40F5-8243-82011D621F72}" srcId="{FE1049D8-56DF-444F-98AE-0EAF0BC74DA9}" destId="{0F764F87-D0DD-48A3-ADBE-A2EE9E571473}" srcOrd="1" destOrd="0" parTransId="{F3376A58-AD2D-4191-8F4E-5972E409EC89}" sibTransId="{8E31A77A-6CCC-4742-BBC4-CD0C761C41C1}"/>
    <dgm:cxn modelId="{86442860-21C4-459A-9265-951845467B31}" type="presOf" srcId="{21CA8C78-627A-45DD-B1DF-B84F557F2A1B}" destId="{55DB54DF-108E-497D-BF69-AEB515D97B03}" srcOrd="0" destOrd="0" presId="urn:microsoft.com/office/officeart/2005/8/layout/default"/>
    <dgm:cxn modelId="{774C8EC0-4850-42FA-9EFE-615E842DFE4D}" type="presOf" srcId="{E672B2C8-F811-495A-9028-56E8FC99EA07}" destId="{3319F901-9B80-4B37-A0E2-C0A94B6ED915}" srcOrd="0" destOrd="0" presId="urn:microsoft.com/office/officeart/2005/8/layout/default"/>
    <dgm:cxn modelId="{6B559B84-2031-490C-A034-597112DB99A5}" srcId="{FE1049D8-56DF-444F-98AE-0EAF0BC74DA9}" destId="{E672B2C8-F811-495A-9028-56E8FC99EA07}" srcOrd="3" destOrd="0" parTransId="{33D9638E-2F11-49BA-A9A2-E2FD4CFCFE72}" sibTransId="{AAC1567B-BB1A-4D31-AFFF-0471A24D4545}"/>
    <dgm:cxn modelId="{1EFD0736-A141-4EDC-A1D4-1595A56F5458}" srcId="{FE1049D8-56DF-444F-98AE-0EAF0BC74DA9}" destId="{02DCBD47-C83E-4CDB-A111-A9EF0AB8CC3A}" srcOrd="7" destOrd="0" parTransId="{CE797C8F-7769-4A28-930F-C7539AFF14A5}" sibTransId="{990B4558-6D71-4B3D-B217-11D716BBA370}"/>
    <dgm:cxn modelId="{018F8758-AB51-4C82-A6EF-B50C169E048F}" type="presOf" srcId="{E9924696-6C01-4912-A1F1-4CE14FDF6929}" destId="{986807FB-EACA-431B-A819-0F2FFA2DE833}" srcOrd="0" destOrd="0" presId="urn:microsoft.com/office/officeart/2005/8/layout/default"/>
    <dgm:cxn modelId="{EF2E63CC-DEB0-4E67-9FDC-27AB0A0DC0A7}" srcId="{FE1049D8-56DF-444F-98AE-0EAF0BC74DA9}" destId="{E722925F-7EE3-49F9-BEE4-FFA49992B5ED}" srcOrd="0" destOrd="0" parTransId="{9B47574F-B4A2-40AE-BC92-2ACE0C0FFA53}" sibTransId="{81F79BF9-8BB4-4D8B-80A8-AE9CCE868FED}"/>
    <dgm:cxn modelId="{1B46C878-D09D-40DF-97EE-691A3C481AE6}" type="presParOf" srcId="{BAD9DBB4-D023-4147-946B-EDEC17B02D78}" destId="{7282563E-9438-47EE-9F70-A29BB45E00D3}" srcOrd="0" destOrd="0" presId="urn:microsoft.com/office/officeart/2005/8/layout/default"/>
    <dgm:cxn modelId="{AAED8F33-08CB-4536-B311-008EAD677192}" type="presParOf" srcId="{BAD9DBB4-D023-4147-946B-EDEC17B02D78}" destId="{B5E80F36-45F6-4077-9C73-1A9D411EE5DB}" srcOrd="1" destOrd="0" presId="urn:microsoft.com/office/officeart/2005/8/layout/default"/>
    <dgm:cxn modelId="{62EB6E31-2C34-4CEB-A6BE-479E3F0566B2}" type="presParOf" srcId="{BAD9DBB4-D023-4147-946B-EDEC17B02D78}" destId="{90118AA8-7175-48D5-86D6-7314BB02F7DD}" srcOrd="2" destOrd="0" presId="urn:microsoft.com/office/officeart/2005/8/layout/default"/>
    <dgm:cxn modelId="{1C878D65-01D9-4F58-BDBA-6C9C9825DB0D}" type="presParOf" srcId="{BAD9DBB4-D023-4147-946B-EDEC17B02D78}" destId="{29AC98EA-191F-43C6-B395-B8F5F948F8C0}" srcOrd="3" destOrd="0" presId="urn:microsoft.com/office/officeart/2005/8/layout/default"/>
    <dgm:cxn modelId="{B030239B-FD7D-48AD-8A47-31990E163488}" type="presParOf" srcId="{BAD9DBB4-D023-4147-946B-EDEC17B02D78}" destId="{986807FB-EACA-431B-A819-0F2FFA2DE833}" srcOrd="4" destOrd="0" presId="urn:microsoft.com/office/officeart/2005/8/layout/default"/>
    <dgm:cxn modelId="{E8146F8C-AB11-49F1-859E-224378D6EC73}" type="presParOf" srcId="{BAD9DBB4-D023-4147-946B-EDEC17B02D78}" destId="{A9F8CD0A-07D3-4EBE-A85C-8C223B666794}" srcOrd="5" destOrd="0" presId="urn:microsoft.com/office/officeart/2005/8/layout/default"/>
    <dgm:cxn modelId="{3841B6AA-633A-4C10-8585-90242661261F}" type="presParOf" srcId="{BAD9DBB4-D023-4147-946B-EDEC17B02D78}" destId="{3319F901-9B80-4B37-A0E2-C0A94B6ED915}" srcOrd="6" destOrd="0" presId="urn:microsoft.com/office/officeart/2005/8/layout/default"/>
    <dgm:cxn modelId="{666EB8F2-2878-4EEF-B3F3-2CAC675B6593}" type="presParOf" srcId="{BAD9DBB4-D023-4147-946B-EDEC17B02D78}" destId="{8C19CC90-3413-443A-853C-B4893479E2C8}" srcOrd="7" destOrd="0" presId="urn:microsoft.com/office/officeart/2005/8/layout/default"/>
    <dgm:cxn modelId="{C0793C23-3079-4006-BD88-31BEDFF56F8A}" type="presParOf" srcId="{BAD9DBB4-D023-4147-946B-EDEC17B02D78}" destId="{55DB54DF-108E-497D-BF69-AEB515D97B03}" srcOrd="8" destOrd="0" presId="urn:microsoft.com/office/officeart/2005/8/layout/default"/>
    <dgm:cxn modelId="{2EB24583-5534-4542-83BC-8435CD2A32C3}" type="presParOf" srcId="{BAD9DBB4-D023-4147-946B-EDEC17B02D78}" destId="{1E1A70A6-9D5C-4253-B109-BAF792479489}" srcOrd="9" destOrd="0" presId="urn:microsoft.com/office/officeart/2005/8/layout/default"/>
    <dgm:cxn modelId="{EBC54759-2A92-4BD3-8BFB-30675A47C90E}" type="presParOf" srcId="{BAD9DBB4-D023-4147-946B-EDEC17B02D78}" destId="{F1F56A85-B92D-4112-A38B-26F35431F3C9}" srcOrd="10" destOrd="0" presId="urn:microsoft.com/office/officeart/2005/8/layout/default"/>
    <dgm:cxn modelId="{0B307D0D-5847-4F8B-801C-9FB213813803}" type="presParOf" srcId="{BAD9DBB4-D023-4147-946B-EDEC17B02D78}" destId="{523A8A7B-1FA0-4ED4-841A-CAB26FE91181}" srcOrd="11" destOrd="0" presId="urn:microsoft.com/office/officeart/2005/8/layout/default"/>
    <dgm:cxn modelId="{C9B152B1-E4C6-4536-83A4-3B8475CE9187}" type="presParOf" srcId="{BAD9DBB4-D023-4147-946B-EDEC17B02D78}" destId="{6A202C26-969D-4F02-9E4E-CA31A418CFA9}" srcOrd="12" destOrd="0" presId="urn:microsoft.com/office/officeart/2005/8/layout/default"/>
    <dgm:cxn modelId="{BD2AEE0E-6584-4282-9975-60465659F1FE}" type="presParOf" srcId="{BAD9DBB4-D023-4147-946B-EDEC17B02D78}" destId="{E1311952-CD89-48D7-BA88-F68C73C03844}" srcOrd="13" destOrd="0" presId="urn:microsoft.com/office/officeart/2005/8/layout/default"/>
    <dgm:cxn modelId="{9433C14B-A4C0-4006-8CB4-4A303A29A9CB}" type="presParOf" srcId="{BAD9DBB4-D023-4147-946B-EDEC17B02D78}" destId="{C49AF27C-B3C4-40EA-8A9D-2E76DEB1A4A6}" srcOrd="14" destOrd="0" presId="urn:microsoft.com/office/officeart/2005/8/layout/default"/>
    <dgm:cxn modelId="{4AA71B74-47C2-4AFF-83D3-57CE593D4293}" type="presParOf" srcId="{BAD9DBB4-D023-4147-946B-EDEC17B02D78}" destId="{79483D81-3C33-41FD-9E05-B75B5B0DF564}" srcOrd="15" destOrd="0" presId="urn:microsoft.com/office/officeart/2005/8/layout/default"/>
    <dgm:cxn modelId="{3912032D-62FE-4B16-B11F-5EEF92E1F84B}" type="presParOf" srcId="{BAD9DBB4-D023-4147-946B-EDEC17B02D78}" destId="{68A608F2-3C93-4A6B-A0A8-41120D38B6B0}" srcOrd="16"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Proceso de Barnizado y Curado</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600" dirty="0" smtClean="0"/>
            <a:t>Este procedimiento debe efectuarse cuidadosamente, ya que la humedad retenida provoca un retardo en el secado del barniz, disminuye los valores de aislación. </a:t>
          </a:r>
          <a:endParaRPr lang="es-ES" sz="2600" b="0" noProof="0" dirty="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941996"/>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1157706" custScaleY="398741" custLinFactNeighborX="459" custLinFactNeighborY="64529">
        <dgm:presLayoutVars>
          <dgm:bulletEnabled val="1"/>
        </dgm:presLayoutVars>
      </dgm:prSet>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D9C4B99D-1CA8-4C71-AE54-C2B0BA09185D}" type="presOf" srcId="{4349BE00-98CD-4A0C-8970-0800DCF0B510}" destId="{6453487C-0FAF-4B32-BD10-ECD1ABD7E947}" srcOrd="0" destOrd="0" presId="urn:microsoft.com/office/officeart/2005/8/layout/hierarchy3"/>
    <dgm:cxn modelId="{EADA7E68-83AC-4294-8E27-2E6E39E0BBE0}" type="presOf" srcId="{CB9964DC-5E01-4879-9733-CDEE2AB1D1F7}" destId="{C7DDC059-89DD-4F99-A10D-9C975D60C8D8}" srcOrd="1" destOrd="0" presId="urn:microsoft.com/office/officeart/2005/8/layout/hierarchy3"/>
    <dgm:cxn modelId="{FA6E7991-A239-4FD7-8F88-3FA41C40DA27}" type="presOf" srcId="{7061F2FC-F2AB-4DE3-98B0-886576B4E2C6}" destId="{D433476B-D68D-4328-ADAC-B2895D3D50CF}" srcOrd="0" destOrd="0" presId="urn:microsoft.com/office/officeart/2005/8/layout/hierarchy3"/>
    <dgm:cxn modelId="{83266466-CECA-417B-AC6E-FE79332707F5}" type="presOf" srcId="{D0D20E71-FED1-4623-8034-D329000238BD}" destId="{45B98A4A-0B6D-4F48-B74E-847DD2F0977C}" srcOrd="0" destOrd="0" presId="urn:microsoft.com/office/officeart/2005/8/layout/hierarchy3"/>
    <dgm:cxn modelId="{E8741FE2-6B7A-48DC-AF00-9A046DE6386E}" type="presOf" srcId="{CB9964DC-5E01-4879-9733-CDEE2AB1D1F7}" destId="{ECB1CA3E-26B8-4A39-AEF8-6F06E506D3C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95191373-19DE-4263-A29B-8E79BBB1BB7F}" type="presParOf" srcId="{D433476B-D68D-4328-ADAC-B2895D3D50CF}" destId="{1E58A3BC-F1F7-40EE-89AA-32E802ED4BF7}" srcOrd="0" destOrd="0" presId="urn:microsoft.com/office/officeart/2005/8/layout/hierarchy3"/>
    <dgm:cxn modelId="{2B64E591-833E-4298-B96E-14CF82FA7E36}" type="presParOf" srcId="{1E58A3BC-F1F7-40EE-89AA-32E802ED4BF7}" destId="{D21DF85A-45CA-4CE0-B0ED-CF4615475EE0}" srcOrd="0" destOrd="0" presId="urn:microsoft.com/office/officeart/2005/8/layout/hierarchy3"/>
    <dgm:cxn modelId="{8E6A1BD3-72D0-4985-96D5-D31BECBE901A}" type="presParOf" srcId="{D21DF85A-45CA-4CE0-B0ED-CF4615475EE0}" destId="{ECB1CA3E-26B8-4A39-AEF8-6F06E506D3C7}" srcOrd="0" destOrd="0" presId="urn:microsoft.com/office/officeart/2005/8/layout/hierarchy3"/>
    <dgm:cxn modelId="{C54FDBD2-3967-4DE1-8715-0D2127D5A8D8}" type="presParOf" srcId="{D21DF85A-45CA-4CE0-B0ED-CF4615475EE0}" destId="{C7DDC059-89DD-4F99-A10D-9C975D60C8D8}" srcOrd="1" destOrd="0" presId="urn:microsoft.com/office/officeart/2005/8/layout/hierarchy3"/>
    <dgm:cxn modelId="{5F3F9B9D-B720-4A3D-A649-D89F527F1FA4}" type="presParOf" srcId="{1E58A3BC-F1F7-40EE-89AA-32E802ED4BF7}" destId="{F784BE88-3DB9-4E87-AFCA-2ED0BF00DEA1}" srcOrd="1" destOrd="0" presId="urn:microsoft.com/office/officeart/2005/8/layout/hierarchy3"/>
    <dgm:cxn modelId="{7BB360A0-8941-44BA-95B0-9E703B94289C}" type="presParOf" srcId="{F784BE88-3DB9-4E87-AFCA-2ED0BF00DEA1}" destId="{6453487C-0FAF-4B32-BD10-ECD1ABD7E947}" srcOrd="0" destOrd="0" presId="urn:microsoft.com/office/officeart/2005/8/layout/hierarchy3"/>
    <dgm:cxn modelId="{C17715EA-7180-416A-81C1-3E7588FDF2EC}"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Antecedentes</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600" dirty="0" smtClean="0">
              <a:effectLst>
                <a:outerShdw blurRad="38100" dist="38100" dir="2700000" algn="tl">
                  <a:srgbClr val="000000">
                    <a:alpha val="43137"/>
                  </a:srgbClr>
                </a:outerShdw>
              </a:effectLst>
            </a:rPr>
            <a:t>En la actualidad la empresa cuenta con un horno pequeño a gas de manipulación manual</a:t>
          </a:r>
          <a:endParaRPr lang="es-ES" sz="26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613D9770-E617-4792-A0EF-694D6913B044}">
      <dgm:prSet phldrT="[Texto]" custT="1"/>
      <dgm:spPr/>
      <dgm:t>
        <a:bodyPr/>
        <a:lstStyle/>
        <a:p>
          <a:r>
            <a:rPr lang="es-ES" sz="2600" b="0" noProof="0" dirty="0" smtClean="0">
              <a:effectLst>
                <a:outerShdw blurRad="38100" dist="38100" dir="2700000" algn="tl">
                  <a:srgbClr val="000000">
                    <a:alpha val="43137"/>
                  </a:srgbClr>
                </a:outerShdw>
              </a:effectLst>
            </a:rPr>
            <a:t>Riesgos laborales e Inestabilidad de temperatura</a:t>
          </a:r>
          <a:endParaRPr lang="es-ES" sz="2600" b="0" noProof="0" dirty="0">
            <a:effectLst>
              <a:outerShdw blurRad="38100" dist="38100" dir="2700000" algn="tl">
                <a:srgbClr val="000000">
                  <a:alpha val="43137"/>
                </a:srgbClr>
              </a:outerShdw>
            </a:effectLst>
          </a:endParaRPr>
        </a:p>
      </dgm:t>
    </dgm:pt>
    <dgm:pt modelId="{8E58BE12-E61E-4161-87EB-35A7176E5F95}" type="par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4B6CB5B-513B-4507-8653-2C68DEB5C6C2}" type="sibTrans" cxnId="{5381A87D-2F9F-4E5B-B016-190F721D8FE2}">
      <dgm:prSet/>
      <dgm:spPr/>
      <dgm:t>
        <a:bodyPr/>
        <a:lstStyle/>
        <a:p>
          <a:endParaRPr lang="es-ES" sz="2000" noProof="0">
            <a:effectLst>
              <a:outerShdw blurRad="38100" dist="38100" dir="2700000" algn="tl">
                <a:srgbClr val="000000">
                  <a:alpha val="43137"/>
                </a:srgbClr>
              </a:outerShdw>
            </a:effectLst>
          </a:endParaRPr>
        </a:p>
      </dgm:t>
    </dgm:pt>
    <dgm:pt modelId="{E9350BBD-0C18-4831-8E7C-F16A45935431}">
      <dgm:prSet phldrT="[Texto]" custT="1"/>
      <dgm:spPr/>
      <dgm:t>
        <a:bodyPr/>
        <a:lstStyle/>
        <a:p>
          <a:r>
            <a:rPr lang="es-ES" sz="2600" b="0" noProof="0" dirty="0" smtClean="0">
              <a:effectLst>
                <a:outerShdw blurRad="38100" dist="38100" dir="2700000" algn="tl">
                  <a:srgbClr val="000000">
                    <a:alpha val="43137"/>
                  </a:srgbClr>
                </a:outerShdw>
              </a:effectLst>
            </a:rPr>
            <a:t>Carece de un sistema de monitoreo y accionamiento</a:t>
          </a:r>
          <a:endParaRPr lang="es-ES" sz="2600" b="0" noProof="0" dirty="0">
            <a:effectLst>
              <a:outerShdw blurRad="38100" dist="38100" dir="2700000" algn="tl">
                <a:srgbClr val="000000">
                  <a:alpha val="43137"/>
                </a:srgbClr>
              </a:outerShdw>
            </a:effectLst>
          </a:endParaRPr>
        </a:p>
      </dgm:t>
    </dgm:pt>
    <dgm:pt modelId="{F16DC11A-92A1-4BB0-B5D0-334054FBA32C}" type="sib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66EFD120-7370-4236-A1C8-805476443644}" type="parTrans" cxnId="{5A0BE935-2E16-4ECD-979E-C3DFA916FC51}">
      <dgm:prSet/>
      <dgm:spPr/>
      <dgm:t>
        <a:bodyPr/>
        <a:lstStyle/>
        <a:p>
          <a:endParaRPr lang="es-ES" sz="2000" noProof="0">
            <a:effectLst>
              <a:outerShdw blurRad="38100" dist="38100" dir="2700000" algn="tl">
                <a:srgbClr val="000000">
                  <a:alpha val="43137"/>
                </a:srgbClr>
              </a:outerShdw>
            </a:effectLst>
          </a:endParaRPr>
        </a:p>
      </dgm:t>
    </dgm:pt>
    <dgm:pt modelId="{2AEFC0B7-FB36-466F-963A-2C121ED507BD}">
      <dgm:prSet phldrT="[Texto]" custT="1"/>
      <dgm:spPr>
        <a:blipFill rotWithShape="0">
          <a:blip xmlns:r="http://schemas.openxmlformats.org/officeDocument/2006/relationships" r:embed="rId1"/>
          <a:stretch>
            <a:fillRect/>
          </a:stretch>
        </a:blipFill>
      </dgm:spPr>
      <dgm:t>
        <a:bodyPr/>
        <a:lstStyle/>
        <a:p>
          <a:endParaRPr lang="es-ES" sz="2600" b="0" noProof="0" dirty="0">
            <a:effectLst>
              <a:outerShdw blurRad="38100" dist="38100" dir="2700000" algn="tl">
                <a:srgbClr val="000000">
                  <a:alpha val="43137"/>
                </a:srgbClr>
              </a:outerShdw>
            </a:effectLst>
          </a:endParaRPr>
        </a:p>
      </dgm:t>
    </dgm:pt>
    <dgm:pt modelId="{41A9068D-A4FF-4534-B4CF-8D1068CBB076}" type="parTrans" cxnId="{63BAA48F-21B3-4991-820E-EFBC34502DEC}">
      <dgm:prSet/>
      <dgm:spPr/>
      <dgm:t>
        <a:bodyPr/>
        <a:lstStyle/>
        <a:p>
          <a:endParaRPr lang="es-ES"/>
        </a:p>
      </dgm:t>
    </dgm:pt>
    <dgm:pt modelId="{F050A271-73E1-46FC-8288-E04B77645035}" type="sibTrans" cxnId="{63BAA48F-21B3-4991-820E-EFBC34502DEC}">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1050920" custScaleY="185605">
        <dgm:presLayoutVars>
          <dgm:bulletEnabled val="1"/>
        </dgm:presLayoutVars>
      </dgm:prSet>
      <dgm:spPr/>
      <dgm:t>
        <a:bodyPr/>
        <a:lstStyle/>
        <a:p>
          <a:endParaRPr lang="es-ES"/>
        </a:p>
      </dgm:t>
    </dgm:pt>
    <dgm:pt modelId="{6CE62B1F-DF2D-4D04-89C2-50B1D057760F}" type="pres">
      <dgm:prSet presAssocID="{41A9068D-A4FF-4534-B4CF-8D1068CBB076}" presName="Name13" presStyleLbl="parChTrans1D2" presStyleIdx="1" presStyleCnt="4"/>
      <dgm:spPr/>
      <dgm:t>
        <a:bodyPr/>
        <a:lstStyle/>
        <a:p>
          <a:endParaRPr lang="es-ES"/>
        </a:p>
      </dgm:t>
    </dgm:pt>
    <dgm:pt modelId="{A7A4665E-4A70-4C2E-A541-CAE90C3004EA}" type="pres">
      <dgm:prSet presAssocID="{2AEFC0B7-FB36-466F-963A-2C121ED507BD}" presName="childText" presStyleLbl="bgAcc1" presStyleIdx="1" presStyleCnt="4" custScaleX="539726" custScaleY="705885" custLinFactX="100000" custLinFactNeighborX="154994" custLinFactNeighborY="18">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4"/>
      <dgm:spPr/>
      <dgm:t>
        <a:bodyPr/>
        <a:lstStyle/>
        <a:p>
          <a:endParaRPr lang="es-ES"/>
        </a:p>
      </dgm:t>
    </dgm:pt>
    <dgm:pt modelId="{59DD2AFD-1A85-48C2-96F2-E73FC04B45F7}" type="pres">
      <dgm:prSet presAssocID="{613D9770-E617-4792-A0EF-694D6913B044}" presName="childText" presStyleLbl="bgAcc1" presStyleIdx="2" presStyleCnt="4" custScaleX="1060122" custScaleY="105120">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3" presStyleCnt="4"/>
      <dgm:spPr/>
      <dgm:t>
        <a:bodyPr/>
        <a:lstStyle/>
        <a:p>
          <a:endParaRPr lang="es-ES"/>
        </a:p>
      </dgm:t>
    </dgm:pt>
    <dgm:pt modelId="{33DB687E-6F14-4652-B35A-51688E08CDBC}" type="pres">
      <dgm:prSet presAssocID="{E9350BBD-0C18-4831-8E7C-F16A45935431}" presName="childText" presStyleLbl="bgAcc1" presStyleIdx="3" presStyleCnt="4" custScaleX="1058799" custScaleY="92265">
        <dgm:presLayoutVars>
          <dgm:bulletEnabled val="1"/>
        </dgm:presLayoutVars>
      </dgm:prSet>
      <dgm:spPr/>
      <dgm:t>
        <a:bodyPr/>
        <a:lstStyle/>
        <a:p>
          <a:endParaRPr lang="es-ES"/>
        </a:p>
      </dgm:t>
    </dgm:pt>
  </dgm:ptLst>
  <dgm:cxnLst>
    <dgm:cxn modelId="{7A293CF7-4EED-4C14-9098-0E5FFF105A3A}" type="presOf" srcId="{CB9964DC-5E01-4879-9733-CDEE2AB1D1F7}" destId="{C7DDC059-89DD-4F99-A10D-9C975D60C8D8}" srcOrd="1" destOrd="0" presId="urn:microsoft.com/office/officeart/2005/8/layout/hierarchy3"/>
    <dgm:cxn modelId="{E778796E-4C7D-48D9-BAB9-BAD119F363CE}" type="presOf" srcId="{2AEFC0B7-FB36-466F-963A-2C121ED507BD}" destId="{A7A4665E-4A70-4C2E-A541-CAE90C3004EA}"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80C3229F-58EB-4D5D-B0B7-357DE1497621}" type="presOf" srcId="{613D9770-E617-4792-A0EF-694D6913B044}" destId="{59DD2AFD-1A85-48C2-96F2-E73FC04B45F7}" srcOrd="0" destOrd="0" presId="urn:microsoft.com/office/officeart/2005/8/layout/hierarchy3"/>
    <dgm:cxn modelId="{33EDB6EC-F39E-483A-B233-A6B0A4AC9F93}" type="presOf" srcId="{66EFD120-7370-4236-A1C8-805476443644}" destId="{E1C3DDF9-8D78-42AC-8AD1-4E929A97D46F}" srcOrd="0" destOrd="0" presId="urn:microsoft.com/office/officeart/2005/8/layout/hierarchy3"/>
    <dgm:cxn modelId="{A7325F3D-7D48-49FD-B508-CFC0EE5A4AB8}" type="presOf" srcId="{7061F2FC-F2AB-4DE3-98B0-886576B4E2C6}" destId="{D433476B-D68D-4328-ADAC-B2895D3D50CF}" srcOrd="0" destOrd="0" presId="urn:microsoft.com/office/officeart/2005/8/layout/hierarchy3"/>
    <dgm:cxn modelId="{63BAA48F-21B3-4991-820E-EFBC34502DEC}" srcId="{CB9964DC-5E01-4879-9733-CDEE2AB1D1F7}" destId="{2AEFC0B7-FB36-466F-963A-2C121ED507BD}" srcOrd="1" destOrd="0" parTransId="{41A9068D-A4FF-4534-B4CF-8D1068CBB076}" sibTransId="{F050A271-73E1-46FC-8288-E04B77645035}"/>
    <dgm:cxn modelId="{5381A87D-2F9F-4E5B-B016-190F721D8FE2}" srcId="{CB9964DC-5E01-4879-9733-CDEE2AB1D1F7}" destId="{613D9770-E617-4792-A0EF-694D6913B044}" srcOrd="2" destOrd="0" parTransId="{8E58BE12-E61E-4161-87EB-35A7176E5F95}" sibTransId="{E4B6CB5B-513B-4507-8653-2C68DEB5C6C2}"/>
    <dgm:cxn modelId="{5A0BE935-2E16-4ECD-979E-C3DFA916FC51}" srcId="{CB9964DC-5E01-4879-9733-CDEE2AB1D1F7}" destId="{E9350BBD-0C18-4831-8E7C-F16A45935431}" srcOrd="3" destOrd="0" parTransId="{66EFD120-7370-4236-A1C8-805476443644}" sibTransId="{F16DC11A-92A1-4BB0-B5D0-334054FBA32C}"/>
    <dgm:cxn modelId="{3F572C90-D8E1-4440-846C-F714F6C14C63}" type="presOf" srcId="{8E58BE12-E61E-4161-87EB-35A7176E5F95}" destId="{F27B7295-80E4-4410-9A4D-672618C6243E}" srcOrd="0" destOrd="0" presId="urn:microsoft.com/office/officeart/2005/8/layout/hierarchy3"/>
    <dgm:cxn modelId="{00742C2B-ADB8-4228-9336-FF1D6A80A339}" type="presOf" srcId="{41A9068D-A4FF-4534-B4CF-8D1068CBB076}" destId="{6CE62B1F-DF2D-4D04-89C2-50B1D057760F}" srcOrd="0" destOrd="0" presId="urn:microsoft.com/office/officeart/2005/8/layout/hierarchy3"/>
    <dgm:cxn modelId="{49601F26-DFC8-4DE2-B603-5C92E49C7B7C}" type="presOf" srcId="{D0D20E71-FED1-4623-8034-D329000238BD}" destId="{45B98A4A-0B6D-4F48-B74E-847DD2F0977C}" srcOrd="0" destOrd="0" presId="urn:microsoft.com/office/officeart/2005/8/layout/hierarchy3"/>
    <dgm:cxn modelId="{1469AFFE-DEE1-4BEB-A882-93DC38842ACC}" type="presOf" srcId="{CB9964DC-5E01-4879-9733-CDEE2AB1D1F7}" destId="{ECB1CA3E-26B8-4A39-AEF8-6F06E506D3C7}" srcOrd="0" destOrd="0" presId="urn:microsoft.com/office/officeart/2005/8/layout/hierarchy3"/>
    <dgm:cxn modelId="{E5126EA7-925D-452B-BED1-9B8DAA3B3BC0}" type="presOf" srcId="{4349BE00-98CD-4A0C-8970-0800DCF0B510}" destId="{6453487C-0FAF-4B32-BD10-ECD1ABD7E947}" srcOrd="0" destOrd="0" presId="urn:microsoft.com/office/officeart/2005/8/layout/hierarchy3"/>
    <dgm:cxn modelId="{F3C990B4-E9F9-47B2-953D-AA2FD080F16A}" type="presOf" srcId="{E9350BBD-0C18-4831-8E7C-F16A45935431}" destId="{33DB687E-6F14-4652-B35A-51688E08CDBC}" srcOrd="0" destOrd="0" presId="urn:microsoft.com/office/officeart/2005/8/layout/hierarchy3"/>
    <dgm:cxn modelId="{45D0857D-FA23-49BD-837B-9EE2E423D596}" type="presParOf" srcId="{D433476B-D68D-4328-ADAC-B2895D3D50CF}" destId="{1E58A3BC-F1F7-40EE-89AA-32E802ED4BF7}" srcOrd="0" destOrd="0" presId="urn:microsoft.com/office/officeart/2005/8/layout/hierarchy3"/>
    <dgm:cxn modelId="{1AABD750-DE09-42E8-ACF4-4DCA6D73B560}" type="presParOf" srcId="{1E58A3BC-F1F7-40EE-89AA-32E802ED4BF7}" destId="{D21DF85A-45CA-4CE0-B0ED-CF4615475EE0}" srcOrd="0" destOrd="0" presId="urn:microsoft.com/office/officeart/2005/8/layout/hierarchy3"/>
    <dgm:cxn modelId="{9544B2B3-1954-4C32-BCE9-5F1DC00B76D3}" type="presParOf" srcId="{D21DF85A-45CA-4CE0-B0ED-CF4615475EE0}" destId="{ECB1CA3E-26B8-4A39-AEF8-6F06E506D3C7}" srcOrd="0" destOrd="0" presId="urn:microsoft.com/office/officeart/2005/8/layout/hierarchy3"/>
    <dgm:cxn modelId="{8D84EB9E-11FB-4B34-A035-BA109AA03F24}" type="presParOf" srcId="{D21DF85A-45CA-4CE0-B0ED-CF4615475EE0}" destId="{C7DDC059-89DD-4F99-A10D-9C975D60C8D8}" srcOrd="1" destOrd="0" presId="urn:microsoft.com/office/officeart/2005/8/layout/hierarchy3"/>
    <dgm:cxn modelId="{DED2D8FD-EC29-411F-8B5F-7D30232F4F3D}" type="presParOf" srcId="{1E58A3BC-F1F7-40EE-89AA-32E802ED4BF7}" destId="{F784BE88-3DB9-4E87-AFCA-2ED0BF00DEA1}" srcOrd="1" destOrd="0" presId="urn:microsoft.com/office/officeart/2005/8/layout/hierarchy3"/>
    <dgm:cxn modelId="{B343CE36-1A45-44CB-B645-980F340B0058}" type="presParOf" srcId="{F784BE88-3DB9-4E87-AFCA-2ED0BF00DEA1}" destId="{6453487C-0FAF-4B32-BD10-ECD1ABD7E947}" srcOrd="0" destOrd="0" presId="urn:microsoft.com/office/officeart/2005/8/layout/hierarchy3"/>
    <dgm:cxn modelId="{91505A88-108A-4EB7-A41C-7847677854EA}" type="presParOf" srcId="{F784BE88-3DB9-4E87-AFCA-2ED0BF00DEA1}" destId="{45B98A4A-0B6D-4F48-B74E-847DD2F0977C}" srcOrd="1" destOrd="0" presId="urn:microsoft.com/office/officeart/2005/8/layout/hierarchy3"/>
    <dgm:cxn modelId="{39E9ABD1-CB43-4736-A660-F16C7C46DD26}" type="presParOf" srcId="{F784BE88-3DB9-4E87-AFCA-2ED0BF00DEA1}" destId="{6CE62B1F-DF2D-4D04-89C2-50B1D057760F}" srcOrd="2" destOrd="0" presId="urn:microsoft.com/office/officeart/2005/8/layout/hierarchy3"/>
    <dgm:cxn modelId="{E38B243D-AB99-4327-BD4F-8CDF4575DD93}" type="presParOf" srcId="{F784BE88-3DB9-4E87-AFCA-2ED0BF00DEA1}" destId="{A7A4665E-4A70-4C2E-A541-CAE90C3004EA}" srcOrd="3" destOrd="0" presId="urn:microsoft.com/office/officeart/2005/8/layout/hierarchy3"/>
    <dgm:cxn modelId="{DB789DF5-C0E0-436E-A08E-DC5C8EB23352}" type="presParOf" srcId="{F784BE88-3DB9-4E87-AFCA-2ED0BF00DEA1}" destId="{F27B7295-80E4-4410-9A4D-672618C6243E}" srcOrd="4" destOrd="0" presId="urn:microsoft.com/office/officeart/2005/8/layout/hierarchy3"/>
    <dgm:cxn modelId="{2A9FA65F-0926-438F-BAE1-D46E6AD57E50}" type="presParOf" srcId="{F784BE88-3DB9-4E87-AFCA-2ED0BF00DEA1}" destId="{59DD2AFD-1A85-48C2-96F2-E73FC04B45F7}" srcOrd="5" destOrd="0" presId="urn:microsoft.com/office/officeart/2005/8/layout/hierarchy3"/>
    <dgm:cxn modelId="{E8DF7F1E-3C7A-4F40-B11D-4D5EF4ADD84B}" type="presParOf" srcId="{F784BE88-3DB9-4E87-AFCA-2ED0BF00DEA1}" destId="{E1C3DDF9-8D78-42AC-8AD1-4E929A97D46F}" srcOrd="6" destOrd="0" presId="urn:microsoft.com/office/officeart/2005/8/layout/hierarchy3"/>
    <dgm:cxn modelId="{8C2DD5A0-9B9A-4ACA-BB56-DA245C4D91CB}" type="presParOf" srcId="{F784BE88-3DB9-4E87-AFCA-2ED0BF00DEA1}" destId="{33DB687E-6F14-4652-B35A-51688E08CDBC}"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200" b="1" u="none" noProof="0" dirty="0" smtClean="0">
              <a:effectLst>
                <a:outerShdw blurRad="38100" dist="38100" dir="2700000" algn="tl">
                  <a:srgbClr val="000000">
                    <a:alpha val="43137"/>
                  </a:srgbClr>
                </a:outerShdw>
              </a:effectLst>
            </a:rPr>
            <a:t>Justificación e Importancia</a:t>
          </a:r>
          <a:endParaRPr lang="es-ES" sz="3200" b="1" u="none" noProof="0" dirty="0">
            <a:effectLst>
              <a:outerShdw blurRad="38100" dist="38100" dir="2700000" algn="tl">
                <a:srgbClr val="000000">
                  <a:alpha val="43137"/>
                </a:srgbClr>
              </a:outerShdw>
            </a:effectLst>
          </a:endParaRPr>
        </a:p>
      </dgm:t>
    </dgm:pt>
    <dgm:pt modelId="{5760939A-00E0-4E0F-82AC-14F95E0A4A90}" type="par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2BAB4B72-4C27-47D9-A895-24F30C6A71EC}" type="sibTrans" cxnId="{E5DF4D7B-2998-4040-B309-23173E1132D4}">
      <dgm:prSet/>
      <dgm:spPr/>
      <dgm:t>
        <a:bodyPr/>
        <a:lstStyle/>
        <a:p>
          <a:endParaRPr lang="es-ES" sz="2000" noProof="0">
            <a:effectLst>
              <a:outerShdw blurRad="38100" dist="38100" dir="2700000" algn="tl">
                <a:srgbClr val="000000">
                  <a:alpha val="43137"/>
                </a:srgbClr>
              </a:outerShdw>
            </a:effectLst>
          </a:endParaRPr>
        </a:p>
      </dgm:t>
    </dgm:pt>
    <dgm:pt modelId="{D0D20E71-FED1-4623-8034-D329000238BD}">
      <dgm:prSet phldrT="[Texto]" custT="1"/>
      <dgm:spPr/>
      <dgm:t>
        <a:bodyPr/>
        <a:lstStyle/>
        <a:p>
          <a:r>
            <a:rPr lang="es-ES" sz="2800" b="0" noProof="0" dirty="0" smtClean="0">
              <a:effectLst>
                <a:outerShdw blurRad="38100" dist="38100" dir="2700000" algn="tl">
                  <a:srgbClr val="000000">
                    <a:alpha val="43137"/>
                  </a:srgbClr>
                </a:outerShdw>
              </a:effectLst>
            </a:rPr>
            <a:t>Permitirá obtener la temperatura requerida para el proceso de curado optimizando los tiempos de curado mediante un sistema de control automático</a:t>
          </a:r>
          <a:endParaRPr lang="es-ES" sz="2800" b="0" noProof="0" dirty="0">
            <a:effectLst>
              <a:outerShdw blurRad="38100" dist="38100" dir="2700000" algn="tl">
                <a:srgbClr val="000000">
                  <a:alpha val="43137"/>
                </a:srgbClr>
              </a:outerShdw>
            </a:effectLst>
          </a:endParaRPr>
        </a:p>
      </dgm:t>
    </dgm:pt>
    <dgm:pt modelId="{4349BE00-98CD-4A0C-8970-0800DCF0B510}" type="par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9E3869D8-A7FD-4027-8D69-6E2073D34B18}" type="sibTrans" cxnId="{2B3E0B88-707A-418B-AA63-FD88251C59CD}">
      <dgm:prSet/>
      <dgm:spPr/>
      <dgm:t>
        <a:bodyPr/>
        <a:lstStyle/>
        <a:p>
          <a:endParaRPr lang="es-ES" sz="2000" noProof="0">
            <a:effectLst>
              <a:outerShdw blurRad="38100" dist="38100" dir="2700000" algn="tl">
                <a:srgbClr val="000000">
                  <a:alpha val="43137"/>
                </a:srgbClr>
              </a:outerShdw>
            </a:effectLst>
          </a:endParaRPr>
        </a:p>
      </dgm:t>
    </dgm:pt>
    <dgm:pt modelId="{4888119B-4460-4856-B734-0AC31AC71F78}">
      <dgm:prSet phldrT="[Texto]" custT="1"/>
      <dgm:spPr/>
      <dgm:t>
        <a:bodyPr/>
        <a:lstStyle/>
        <a:p>
          <a:r>
            <a:rPr lang="es-ES" sz="2800" b="0" noProof="0" dirty="0" smtClean="0">
              <a:effectLst>
                <a:outerShdw blurRad="38100" dist="38100" dir="2700000" algn="tl">
                  <a:srgbClr val="000000">
                    <a:alpha val="43137"/>
                  </a:srgbClr>
                </a:outerShdw>
              </a:effectLst>
            </a:rPr>
            <a:t>Permitirá someter motores de grandes dimensiones a dichos procesos térmicos que con el actual horno no se puede realizar, lo cual implica mayor calidad de curado</a:t>
          </a:r>
          <a:endParaRPr lang="es-ES" sz="2800" b="0" noProof="0" dirty="0">
            <a:effectLst>
              <a:outerShdw blurRad="38100" dist="38100" dir="2700000" algn="tl">
                <a:srgbClr val="000000">
                  <a:alpha val="43137"/>
                </a:srgbClr>
              </a:outerShdw>
            </a:effectLst>
          </a:endParaRPr>
        </a:p>
      </dgm:t>
    </dgm:pt>
    <dgm:pt modelId="{0E6EAE7D-5720-4E49-8312-A1094045AD70}" type="par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EF609D22-2240-462B-BBC6-2F511A02E366}" type="sibTrans" cxnId="{AEC39A83-76B8-4C0A-97F2-F3865E322778}">
      <dgm:prSet/>
      <dgm:spPr/>
      <dgm:t>
        <a:bodyPr/>
        <a:lstStyle/>
        <a:p>
          <a:endParaRPr lang="es-ES" sz="2000" noProof="0">
            <a:effectLst>
              <a:outerShdw blurRad="38100" dist="38100" dir="2700000" algn="tl">
                <a:srgbClr val="000000">
                  <a:alpha val="43137"/>
                </a:srgbClr>
              </a:outerShdw>
            </a:effectLst>
          </a:endParaRPr>
        </a:p>
      </dgm:t>
    </dgm:pt>
    <dgm:pt modelId="{0BD455A4-3A35-4605-A646-A28298F696E8}">
      <dgm:prSet phldrT="[Texto]" custT="1"/>
      <dgm:spPr/>
      <dgm:t>
        <a:bodyPr/>
        <a:lstStyle/>
        <a:p>
          <a:r>
            <a:rPr lang="es-ES" sz="2800" b="0" noProof="0" dirty="0" smtClean="0">
              <a:effectLst>
                <a:outerShdw blurRad="38100" dist="38100" dir="2700000" algn="tl">
                  <a:srgbClr val="000000">
                    <a:alpha val="43137"/>
                  </a:srgbClr>
                </a:outerShdw>
              </a:effectLst>
            </a:rPr>
            <a:t>Eliminará riesgos laborales que puedan causar daños a los operadores, lo cual implica problemas legales para la empresa.</a:t>
          </a:r>
          <a:endParaRPr lang="es-ES" sz="2800" b="0" noProof="0" dirty="0">
            <a:effectLst>
              <a:outerShdw blurRad="38100" dist="38100" dir="2700000" algn="tl">
                <a:srgbClr val="000000">
                  <a:alpha val="43137"/>
                </a:srgbClr>
              </a:outerShdw>
            </a:effectLst>
          </a:endParaRPr>
        </a:p>
      </dgm:t>
    </dgm:pt>
    <dgm:pt modelId="{424C6800-68CF-47B3-A84E-7CCBDF39A632}" type="par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BA5F5B17-9504-4DFE-8A84-F0B9A6649101}" type="sibTrans" cxnId="{5DA09E97-7A82-4F67-B081-6E3DC853A420}">
      <dgm:prSet/>
      <dgm:spPr/>
      <dgm:t>
        <a:bodyPr/>
        <a:lstStyle/>
        <a:p>
          <a:endParaRPr lang="es-ES" sz="2000">
            <a:effectLst>
              <a:outerShdw blurRad="38100" dist="38100" dir="2700000" algn="tl">
                <a:srgbClr val="000000">
                  <a:alpha val="43137"/>
                </a:srgbClr>
              </a:outerShdw>
            </a:effectLst>
          </a:endParaRPr>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276230">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1" presStyleCnt="3"/>
      <dgm:spPr/>
      <dgm:t>
        <a:bodyPr/>
        <a:lstStyle/>
        <a:p>
          <a:endParaRPr lang="es-ES"/>
        </a:p>
      </dgm:t>
    </dgm:pt>
    <dgm:pt modelId="{0AFB512E-0A1F-4167-ADE0-87DA96AF7CDA}" type="pres">
      <dgm:prSet presAssocID="{4888119B-4460-4856-B734-0AC31AC71F78}" presName="childText" presStyleLbl="bgAcc1" presStyleIdx="1" presStyleCnt="3" custScaleX="739626" custScaleY="260452">
        <dgm:presLayoutVars>
          <dgm:bulletEnabled val="1"/>
        </dgm:presLayoutVars>
      </dgm:prSet>
      <dgm:spPr/>
      <dgm:t>
        <a:bodyPr/>
        <a:lstStyle/>
        <a:p>
          <a:endParaRPr lang="es-ES"/>
        </a:p>
      </dgm:t>
    </dgm:pt>
    <dgm:pt modelId="{6BA344AC-4505-413D-A61D-F24FAE58D7EF}" type="pres">
      <dgm:prSet presAssocID="{424C6800-68CF-47B3-A84E-7CCBDF39A632}" presName="Name13" presStyleLbl="parChTrans1D2" presStyleIdx="2" presStyleCnt="3"/>
      <dgm:spPr/>
      <dgm:t>
        <a:bodyPr/>
        <a:lstStyle/>
        <a:p>
          <a:endParaRPr lang="es-ES"/>
        </a:p>
      </dgm:t>
    </dgm:pt>
    <dgm:pt modelId="{FDD4A873-29D1-4F5D-B606-BEC021656717}" type="pres">
      <dgm:prSet presAssocID="{0BD455A4-3A35-4605-A646-A28298F696E8}" presName="childText" presStyleLbl="bgAcc1" presStyleIdx="2" presStyleCnt="3" custScaleX="739626" custScaleY="202613">
        <dgm:presLayoutVars>
          <dgm:bulletEnabled val="1"/>
        </dgm:presLayoutVars>
      </dgm:prSet>
      <dgm:spPr/>
      <dgm:t>
        <a:bodyPr/>
        <a:lstStyle/>
        <a:p>
          <a:endParaRPr lang="es-ES"/>
        </a:p>
      </dgm:t>
    </dgm:pt>
  </dgm:ptLst>
  <dgm:cxnLst>
    <dgm:cxn modelId="{E101DB57-C8E7-4976-999B-D50AB3E9606F}" type="presOf" srcId="{7061F2FC-F2AB-4DE3-98B0-886576B4E2C6}" destId="{D433476B-D68D-4328-ADAC-B2895D3D50CF}" srcOrd="0" destOrd="0" presId="urn:microsoft.com/office/officeart/2005/8/layout/hierarchy3"/>
    <dgm:cxn modelId="{5D25F667-DDC8-4C52-87ED-831999AE1789}" type="presOf" srcId="{CB9964DC-5E01-4879-9733-CDEE2AB1D1F7}" destId="{C7DDC059-89DD-4F99-A10D-9C975D60C8D8}" srcOrd="1" destOrd="0" presId="urn:microsoft.com/office/officeart/2005/8/layout/hierarchy3"/>
    <dgm:cxn modelId="{4B16CA98-67D1-4389-ABCB-8EA47D70C4B8}" type="presOf" srcId="{424C6800-68CF-47B3-A84E-7CCBDF39A632}" destId="{6BA344AC-4505-413D-A61D-F24FAE58D7EF}" srcOrd="0" destOrd="0" presId="urn:microsoft.com/office/officeart/2005/8/layout/hierarchy3"/>
    <dgm:cxn modelId="{4471C395-BD65-4962-BF32-81E8403A26B3}" type="presOf" srcId="{CB9964DC-5E01-4879-9733-CDEE2AB1D1F7}" destId="{ECB1CA3E-26B8-4A39-AEF8-6F06E506D3C7}" srcOrd="0" destOrd="0" presId="urn:microsoft.com/office/officeart/2005/8/layout/hierarchy3"/>
    <dgm:cxn modelId="{C55B0C57-DBF2-4207-B31E-ECA01A56F5BE}" type="presOf" srcId="{4349BE00-98CD-4A0C-8970-0800DCF0B510}" destId="{6453487C-0FAF-4B32-BD10-ECD1ABD7E9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EDF15B13-B021-4D13-BCB9-23695D4F84DD}" type="presOf" srcId="{0E6EAE7D-5720-4E49-8312-A1094045AD70}" destId="{672A5E56-DE7C-423B-8AF4-B37E93A0E788}" srcOrd="0" destOrd="0" presId="urn:microsoft.com/office/officeart/2005/8/layout/hierarchy3"/>
    <dgm:cxn modelId="{AEC39A83-76B8-4C0A-97F2-F3865E322778}" srcId="{CB9964DC-5E01-4879-9733-CDEE2AB1D1F7}" destId="{4888119B-4460-4856-B734-0AC31AC71F78}" srcOrd="1" destOrd="0" parTransId="{0E6EAE7D-5720-4E49-8312-A1094045AD70}" sibTransId="{EF609D22-2240-462B-BBC6-2F511A02E366}"/>
    <dgm:cxn modelId="{22F63C27-4665-4632-A7F1-CBB5E445221D}" type="presOf" srcId="{0BD455A4-3A35-4605-A646-A28298F696E8}" destId="{FDD4A873-29D1-4F5D-B606-BEC021656717}" srcOrd="0" destOrd="0" presId="urn:microsoft.com/office/officeart/2005/8/layout/hierarchy3"/>
    <dgm:cxn modelId="{BF7AB58E-A4CB-468B-8E9B-BE5131CE939D}" type="presOf" srcId="{4888119B-4460-4856-B734-0AC31AC71F78}" destId="{0AFB512E-0A1F-4167-ADE0-87DA96AF7CDA}" srcOrd="0" destOrd="0" presId="urn:microsoft.com/office/officeart/2005/8/layout/hierarchy3"/>
    <dgm:cxn modelId="{5DA09E97-7A82-4F67-B081-6E3DC853A420}" srcId="{CB9964DC-5E01-4879-9733-CDEE2AB1D1F7}" destId="{0BD455A4-3A35-4605-A646-A28298F696E8}" srcOrd="2" destOrd="0" parTransId="{424C6800-68CF-47B3-A84E-7CCBDF39A632}" sibTransId="{BA5F5B17-9504-4DFE-8A84-F0B9A6649101}"/>
    <dgm:cxn modelId="{5515BB91-F737-46E4-8EFB-7657F3B25A3F}" type="presOf" srcId="{D0D20E71-FED1-4623-8034-D329000238BD}" destId="{45B98A4A-0B6D-4F48-B74E-847DD2F0977C}" srcOrd="0" destOrd="0" presId="urn:microsoft.com/office/officeart/2005/8/layout/hierarchy3"/>
    <dgm:cxn modelId="{BCAFF7EA-E7F3-4506-A6A2-3F8804F22E65}" type="presParOf" srcId="{D433476B-D68D-4328-ADAC-B2895D3D50CF}" destId="{1E58A3BC-F1F7-40EE-89AA-32E802ED4BF7}" srcOrd="0" destOrd="0" presId="urn:microsoft.com/office/officeart/2005/8/layout/hierarchy3"/>
    <dgm:cxn modelId="{9BDDE781-AFD5-4FE9-AD1C-3E1102C6AD0A}" type="presParOf" srcId="{1E58A3BC-F1F7-40EE-89AA-32E802ED4BF7}" destId="{D21DF85A-45CA-4CE0-B0ED-CF4615475EE0}" srcOrd="0" destOrd="0" presId="urn:microsoft.com/office/officeart/2005/8/layout/hierarchy3"/>
    <dgm:cxn modelId="{8B2F8C15-85CE-4ACB-B88B-855FD4E6BCF9}" type="presParOf" srcId="{D21DF85A-45CA-4CE0-B0ED-CF4615475EE0}" destId="{ECB1CA3E-26B8-4A39-AEF8-6F06E506D3C7}" srcOrd="0" destOrd="0" presId="urn:microsoft.com/office/officeart/2005/8/layout/hierarchy3"/>
    <dgm:cxn modelId="{DE34BA1C-01F2-45F6-ACBF-D66E73D9F543}" type="presParOf" srcId="{D21DF85A-45CA-4CE0-B0ED-CF4615475EE0}" destId="{C7DDC059-89DD-4F99-A10D-9C975D60C8D8}" srcOrd="1" destOrd="0" presId="urn:microsoft.com/office/officeart/2005/8/layout/hierarchy3"/>
    <dgm:cxn modelId="{6FFA95CB-6D9C-49CC-9F48-30A3CC659A21}" type="presParOf" srcId="{1E58A3BC-F1F7-40EE-89AA-32E802ED4BF7}" destId="{F784BE88-3DB9-4E87-AFCA-2ED0BF00DEA1}" srcOrd="1" destOrd="0" presId="urn:microsoft.com/office/officeart/2005/8/layout/hierarchy3"/>
    <dgm:cxn modelId="{27E8C883-F12C-4D67-AC00-CA76B7893AE2}" type="presParOf" srcId="{F784BE88-3DB9-4E87-AFCA-2ED0BF00DEA1}" destId="{6453487C-0FAF-4B32-BD10-ECD1ABD7E947}" srcOrd="0" destOrd="0" presId="urn:microsoft.com/office/officeart/2005/8/layout/hierarchy3"/>
    <dgm:cxn modelId="{4E5F3FBD-AE17-4275-B671-AEE1B445C4F6}" type="presParOf" srcId="{F784BE88-3DB9-4E87-AFCA-2ED0BF00DEA1}" destId="{45B98A4A-0B6D-4F48-B74E-847DD2F0977C}" srcOrd="1" destOrd="0" presId="urn:microsoft.com/office/officeart/2005/8/layout/hierarchy3"/>
    <dgm:cxn modelId="{9EF78049-11F1-48EC-B814-81BD7ACA3DED}" type="presParOf" srcId="{F784BE88-3DB9-4E87-AFCA-2ED0BF00DEA1}" destId="{672A5E56-DE7C-423B-8AF4-B37E93A0E788}" srcOrd="2" destOrd="0" presId="urn:microsoft.com/office/officeart/2005/8/layout/hierarchy3"/>
    <dgm:cxn modelId="{183D452F-B414-43E9-99A9-8ACF3DAFFD95}" type="presParOf" srcId="{F784BE88-3DB9-4E87-AFCA-2ED0BF00DEA1}" destId="{0AFB512E-0A1F-4167-ADE0-87DA96AF7CDA}" srcOrd="3" destOrd="0" presId="urn:microsoft.com/office/officeart/2005/8/layout/hierarchy3"/>
    <dgm:cxn modelId="{CD8B0CF5-98C3-4A73-9E81-3593C1701656}" type="presParOf" srcId="{F784BE88-3DB9-4E87-AFCA-2ED0BF00DEA1}" destId="{6BA344AC-4505-413D-A61D-F24FAE58D7EF}" srcOrd="4" destOrd="0" presId="urn:microsoft.com/office/officeart/2005/8/layout/hierarchy3"/>
    <dgm:cxn modelId="{1411E9DA-F257-46E1-B0A2-68934B65384A}" type="presParOf" srcId="{F784BE88-3DB9-4E87-AFCA-2ED0BF00DEA1}" destId="{FDD4A873-29D1-4F5D-B606-BEC021656717}"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671" y="406507"/>
          <a:ext cx="6591811" cy="53832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s-ES" sz="3400" b="1" u="none" kern="1200" noProof="0" dirty="0" smtClean="0">
              <a:effectLst>
                <a:outerShdw blurRad="38100" dist="38100" dir="2700000" algn="tl">
                  <a:srgbClr val="000000">
                    <a:alpha val="43137"/>
                  </a:srgbClr>
                </a:outerShdw>
              </a:effectLst>
            </a:rPr>
            <a:t>Temario</a:t>
          </a:r>
          <a:endParaRPr lang="es-ES" sz="3200" b="1" u="none" kern="1200" noProof="0" dirty="0">
            <a:effectLst>
              <a:outerShdw blurRad="38100" dist="38100" dir="2700000" algn="tl">
                <a:srgbClr val="000000">
                  <a:alpha val="43137"/>
                </a:srgbClr>
              </a:outerShdw>
            </a:effectLst>
          </a:endParaRPr>
        </a:p>
      </dsp:txBody>
      <dsp:txXfrm>
        <a:off x="19438" y="422274"/>
        <a:ext cx="6560277" cy="506786"/>
      </dsp:txXfrm>
    </dsp:sp>
    <dsp:sp modelId="{6453487C-0FAF-4B32-BD10-ECD1ABD7E947}">
      <dsp:nvSpPr>
        <dsp:cNvPr id="0" name=""/>
        <dsp:cNvSpPr/>
      </dsp:nvSpPr>
      <dsp:spPr>
        <a:xfrm>
          <a:off x="662852" y="944828"/>
          <a:ext cx="659181" cy="392828"/>
        </a:xfrm>
        <a:custGeom>
          <a:avLst/>
          <a:gdLst/>
          <a:ahLst/>
          <a:cxnLst/>
          <a:rect l="0" t="0" r="0" b="0"/>
          <a:pathLst>
            <a:path>
              <a:moveTo>
                <a:pt x="0" y="0"/>
              </a:moveTo>
              <a:lnTo>
                <a:pt x="0" y="392828"/>
              </a:lnTo>
              <a:lnTo>
                <a:pt x="659181" y="39282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22033" y="1079408"/>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Introducción</a:t>
          </a:r>
          <a:endParaRPr lang="es-ES" sz="3000" b="0" kern="1200" noProof="0" dirty="0">
            <a:effectLst>
              <a:outerShdw blurRad="38100" dist="38100" dir="2700000" algn="tl">
                <a:srgbClr val="000000">
                  <a:alpha val="43137"/>
                </a:srgbClr>
              </a:outerShdw>
            </a:effectLst>
          </a:endParaRPr>
        </a:p>
      </dsp:txBody>
      <dsp:txXfrm>
        <a:off x="1337161" y="1094536"/>
        <a:ext cx="6340238" cy="486241"/>
      </dsp:txXfrm>
    </dsp:sp>
    <dsp:sp modelId="{F27B7295-80E4-4410-9A4D-672618C6243E}">
      <dsp:nvSpPr>
        <dsp:cNvPr id="0" name=""/>
        <dsp:cNvSpPr/>
      </dsp:nvSpPr>
      <dsp:spPr>
        <a:xfrm>
          <a:off x="662852" y="944828"/>
          <a:ext cx="659181" cy="1043905"/>
        </a:xfrm>
        <a:custGeom>
          <a:avLst/>
          <a:gdLst/>
          <a:ahLst/>
          <a:cxnLst/>
          <a:rect l="0" t="0" r="0" b="0"/>
          <a:pathLst>
            <a:path>
              <a:moveTo>
                <a:pt x="0" y="0"/>
              </a:moveTo>
              <a:lnTo>
                <a:pt x="0" y="1043905"/>
              </a:lnTo>
              <a:lnTo>
                <a:pt x="659181" y="104390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322033" y="1730485"/>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Diseño del Sistema de Control</a:t>
          </a:r>
          <a:endParaRPr lang="es-ES" sz="3000" b="0" kern="1200" noProof="0" dirty="0">
            <a:effectLst>
              <a:outerShdw blurRad="38100" dist="38100" dir="2700000" algn="tl">
                <a:srgbClr val="000000">
                  <a:alpha val="43137"/>
                </a:srgbClr>
              </a:outerShdw>
            </a:effectLst>
          </a:endParaRPr>
        </a:p>
      </dsp:txBody>
      <dsp:txXfrm>
        <a:off x="1337161" y="1745613"/>
        <a:ext cx="6340238" cy="486241"/>
      </dsp:txXfrm>
    </dsp:sp>
    <dsp:sp modelId="{672A5E56-DE7C-423B-8AF4-B37E93A0E788}">
      <dsp:nvSpPr>
        <dsp:cNvPr id="0" name=""/>
        <dsp:cNvSpPr/>
      </dsp:nvSpPr>
      <dsp:spPr>
        <a:xfrm>
          <a:off x="662852" y="944828"/>
          <a:ext cx="659181" cy="1694983"/>
        </a:xfrm>
        <a:custGeom>
          <a:avLst/>
          <a:gdLst/>
          <a:ahLst/>
          <a:cxnLst/>
          <a:rect l="0" t="0" r="0" b="0"/>
          <a:pathLst>
            <a:path>
              <a:moveTo>
                <a:pt x="0" y="0"/>
              </a:moveTo>
              <a:lnTo>
                <a:pt x="0" y="1694983"/>
              </a:lnTo>
              <a:lnTo>
                <a:pt x="659181" y="16949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22033" y="2381563"/>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Desarrollo del Programa de Control</a:t>
          </a:r>
          <a:endParaRPr lang="es-ES" sz="3000" b="0" kern="1200" noProof="0" dirty="0">
            <a:effectLst>
              <a:outerShdw blurRad="38100" dist="38100" dir="2700000" algn="tl">
                <a:srgbClr val="000000">
                  <a:alpha val="43137"/>
                </a:srgbClr>
              </a:outerShdw>
            </a:effectLst>
          </a:endParaRPr>
        </a:p>
      </dsp:txBody>
      <dsp:txXfrm>
        <a:off x="1337161" y="2396691"/>
        <a:ext cx="6340238" cy="486241"/>
      </dsp:txXfrm>
    </dsp:sp>
    <dsp:sp modelId="{E1C3DDF9-8D78-42AC-8AD1-4E929A97D46F}">
      <dsp:nvSpPr>
        <dsp:cNvPr id="0" name=""/>
        <dsp:cNvSpPr/>
      </dsp:nvSpPr>
      <dsp:spPr>
        <a:xfrm>
          <a:off x="662852" y="944828"/>
          <a:ext cx="659181" cy="2346060"/>
        </a:xfrm>
        <a:custGeom>
          <a:avLst/>
          <a:gdLst/>
          <a:ahLst/>
          <a:cxnLst/>
          <a:rect l="0" t="0" r="0" b="0"/>
          <a:pathLst>
            <a:path>
              <a:moveTo>
                <a:pt x="0" y="0"/>
              </a:moveTo>
              <a:lnTo>
                <a:pt x="0" y="2346060"/>
              </a:lnTo>
              <a:lnTo>
                <a:pt x="659181" y="234606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322033" y="3032640"/>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Implementación del Sistema</a:t>
          </a:r>
          <a:endParaRPr lang="es-ES" sz="3000" b="0" kern="1200" noProof="0" dirty="0">
            <a:effectLst>
              <a:outerShdw blurRad="38100" dist="38100" dir="2700000" algn="tl">
                <a:srgbClr val="000000">
                  <a:alpha val="43137"/>
                </a:srgbClr>
              </a:outerShdw>
            </a:effectLst>
          </a:endParaRPr>
        </a:p>
      </dsp:txBody>
      <dsp:txXfrm>
        <a:off x="1337161" y="3047768"/>
        <a:ext cx="6340238" cy="486241"/>
      </dsp:txXfrm>
    </dsp:sp>
    <dsp:sp modelId="{6BA344AC-4505-413D-A61D-F24FAE58D7EF}">
      <dsp:nvSpPr>
        <dsp:cNvPr id="0" name=""/>
        <dsp:cNvSpPr/>
      </dsp:nvSpPr>
      <dsp:spPr>
        <a:xfrm>
          <a:off x="662852" y="944828"/>
          <a:ext cx="659181" cy="2997137"/>
        </a:xfrm>
        <a:custGeom>
          <a:avLst/>
          <a:gdLst/>
          <a:ahLst/>
          <a:cxnLst/>
          <a:rect l="0" t="0" r="0" b="0"/>
          <a:pathLst>
            <a:path>
              <a:moveTo>
                <a:pt x="0" y="0"/>
              </a:moveTo>
              <a:lnTo>
                <a:pt x="0" y="2997137"/>
              </a:lnTo>
              <a:lnTo>
                <a:pt x="659181" y="299713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1322033" y="3683717"/>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Pruebas y Resultados</a:t>
          </a:r>
          <a:endParaRPr lang="es-ES" sz="3000" b="0" kern="1200" noProof="0" dirty="0">
            <a:effectLst>
              <a:outerShdw blurRad="38100" dist="38100" dir="2700000" algn="tl">
                <a:srgbClr val="000000">
                  <a:alpha val="43137"/>
                </a:srgbClr>
              </a:outerShdw>
            </a:effectLst>
          </a:endParaRPr>
        </a:p>
      </dsp:txBody>
      <dsp:txXfrm>
        <a:off x="1337161" y="3698845"/>
        <a:ext cx="6340238" cy="486241"/>
      </dsp:txXfrm>
    </dsp:sp>
    <dsp:sp modelId="{A5CE2B06-D6D3-4E32-A292-236CE553F692}">
      <dsp:nvSpPr>
        <dsp:cNvPr id="0" name=""/>
        <dsp:cNvSpPr/>
      </dsp:nvSpPr>
      <dsp:spPr>
        <a:xfrm>
          <a:off x="662852" y="944828"/>
          <a:ext cx="659181" cy="3648215"/>
        </a:xfrm>
        <a:custGeom>
          <a:avLst/>
          <a:gdLst/>
          <a:ahLst/>
          <a:cxnLst/>
          <a:rect l="0" t="0" r="0" b="0"/>
          <a:pathLst>
            <a:path>
              <a:moveTo>
                <a:pt x="0" y="0"/>
              </a:moveTo>
              <a:lnTo>
                <a:pt x="0" y="3648215"/>
              </a:lnTo>
              <a:lnTo>
                <a:pt x="659181" y="364821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2E93384-1EE8-467B-B2FB-37468E63CB8F}">
      <dsp:nvSpPr>
        <dsp:cNvPr id="0" name=""/>
        <dsp:cNvSpPr/>
      </dsp:nvSpPr>
      <dsp:spPr>
        <a:xfrm>
          <a:off x="1322033" y="4334795"/>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Conclusiones y Recomendaciones</a:t>
          </a:r>
          <a:endParaRPr lang="es-ES" sz="3000" b="0" kern="1200" noProof="0" dirty="0">
            <a:effectLst>
              <a:outerShdw blurRad="38100" dist="38100" dir="2700000" algn="tl">
                <a:srgbClr val="000000">
                  <a:alpha val="43137"/>
                </a:srgbClr>
              </a:outerShdw>
            </a:effectLst>
          </a:endParaRPr>
        </a:p>
      </dsp:txBody>
      <dsp:txXfrm>
        <a:off x="1337161" y="4349923"/>
        <a:ext cx="6340238" cy="48624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1691" y="4471"/>
          <a:ext cx="7207675" cy="58861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Objetivo General</a:t>
          </a:r>
          <a:endParaRPr lang="es-ES" sz="3200" b="1" u="none" kern="1200" noProof="0" dirty="0">
            <a:effectLst>
              <a:outerShdw blurRad="38100" dist="38100" dir="2700000" algn="tl">
                <a:srgbClr val="000000">
                  <a:alpha val="43137"/>
                </a:srgbClr>
              </a:outerShdw>
            </a:effectLst>
          </a:endParaRPr>
        </a:p>
      </dsp:txBody>
      <dsp:txXfrm>
        <a:off x="118931" y="21711"/>
        <a:ext cx="7173195" cy="554135"/>
      </dsp:txXfrm>
    </dsp:sp>
    <dsp:sp modelId="{6453487C-0FAF-4B32-BD10-ECD1ABD7E947}">
      <dsp:nvSpPr>
        <dsp:cNvPr id="0" name=""/>
        <dsp:cNvSpPr/>
      </dsp:nvSpPr>
      <dsp:spPr>
        <a:xfrm>
          <a:off x="822458" y="593086"/>
          <a:ext cx="720767" cy="866114"/>
        </a:xfrm>
        <a:custGeom>
          <a:avLst/>
          <a:gdLst/>
          <a:ahLst/>
          <a:cxnLst/>
          <a:rect l="0" t="0" r="0" b="0"/>
          <a:pathLst>
            <a:path>
              <a:moveTo>
                <a:pt x="0" y="0"/>
              </a:moveTo>
              <a:lnTo>
                <a:pt x="0" y="866114"/>
              </a:lnTo>
              <a:lnTo>
                <a:pt x="720767" y="86611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543226" y="740240"/>
          <a:ext cx="6965682" cy="143792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kern="1200" dirty="0" smtClean="0">
              <a:effectLst>
                <a:outerShdw blurRad="38100" dist="38100" dir="2700000" algn="tl">
                  <a:srgbClr val="000000">
                    <a:alpha val="43137"/>
                  </a:srgbClr>
                </a:outerShdw>
              </a:effectLst>
            </a:rPr>
            <a:t>Mejorar la calidad del bobinado de los motores, mediante un óptimo proceso de curado del barniz aislante </a:t>
          </a:r>
          <a:endParaRPr lang="es-ES" sz="2800" b="0" kern="1200" noProof="0" dirty="0">
            <a:effectLst>
              <a:outerShdw blurRad="38100" dist="38100" dir="2700000" algn="tl">
                <a:srgbClr val="000000">
                  <a:alpha val="43137"/>
                </a:srgbClr>
              </a:outerShdw>
            </a:effectLst>
          </a:endParaRPr>
        </a:p>
      </dsp:txBody>
      <dsp:txXfrm>
        <a:off x="1585341" y="782355"/>
        <a:ext cx="6881452" cy="1353692"/>
      </dsp:txXfrm>
    </dsp:sp>
    <dsp:sp modelId="{F27B7295-80E4-4410-9A4D-672618C6243E}">
      <dsp:nvSpPr>
        <dsp:cNvPr id="0" name=""/>
        <dsp:cNvSpPr/>
      </dsp:nvSpPr>
      <dsp:spPr>
        <a:xfrm>
          <a:off x="822458" y="593086"/>
          <a:ext cx="720767" cy="2255120"/>
        </a:xfrm>
        <a:custGeom>
          <a:avLst/>
          <a:gdLst/>
          <a:ahLst/>
          <a:cxnLst/>
          <a:rect l="0" t="0" r="0" b="0"/>
          <a:pathLst>
            <a:path>
              <a:moveTo>
                <a:pt x="0" y="0"/>
              </a:moveTo>
              <a:lnTo>
                <a:pt x="0" y="2255120"/>
              </a:lnTo>
              <a:lnTo>
                <a:pt x="720767" y="225512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543226" y="2325316"/>
          <a:ext cx="6965682" cy="104578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C" sz="2800" b="0" kern="1200" noProof="0" dirty="0" smtClean="0">
              <a:effectLst>
                <a:outerShdw blurRad="38100" dist="38100" dir="2700000" algn="tl">
                  <a:srgbClr val="000000">
                    <a:alpha val="43137"/>
                  </a:srgbClr>
                </a:outerShdw>
              </a:effectLst>
            </a:rPr>
            <a:t>Utilizando técnicas de control y monitoreo programadas en un PLC</a:t>
          </a:r>
          <a:endParaRPr lang="es-ES" sz="2800" b="0" kern="1200" noProof="0" dirty="0">
            <a:effectLst>
              <a:outerShdw blurRad="38100" dist="38100" dir="2700000" algn="tl">
                <a:srgbClr val="000000">
                  <a:alpha val="43137"/>
                </a:srgbClr>
              </a:outerShdw>
            </a:effectLst>
          </a:endParaRPr>
        </a:p>
      </dsp:txBody>
      <dsp:txXfrm>
        <a:off x="1573856" y="2355946"/>
        <a:ext cx="6904422" cy="984520"/>
      </dsp:txXfrm>
    </dsp:sp>
    <dsp:sp modelId="{672A5E56-DE7C-423B-8AF4-B37E93A0E788}">
      <dsp:nvSpPr>
        <dsp:cNvPr id="0" name=""/>
        <dsp:cNvSpPr/>
      </dsp:nvSpPr>
      <dsp:spPr>
        <a:xfrm>
          <a:off x="822458" y="593086"/>
          <a:ext cx="720767" cy="3754602"/>
        </a:xfrm>
        <a:custGeom>
          <a:avLst/>
          <a:gdLst/>
          <a:ahLst/>
          <a:cxnLst/>
          <a:rect l="0" t="0" r="0" b="0"/>
          <a:pathLst>
            <a:path>
              <a:moveTo>
                <a:pt x="0" y="0"/>
              </a:moveTo>
              <a:lnTo>
                <a:pt x="0" y="3754602"/>
              </a:lnTo>
              <a:lnTo>
                <a:pt x="720767" y="37546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543226" y="3518251"/>
          <a:ext cx="6965682" cy="165887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kern="1200" dirty="0" smtClean="0">
              <a:effectLst>
                <a:outerShdw blurRad="38100" dist="38100" dir="2700000" algn="tl">
                  <a:srgbClr val="000000">
                    <a:alpha val="43137"/>
                  </a:srgbClr>
                </a:outerShdw>
              </a:effectLst>
            </a:rPr>
            <a:t>aumentando </a:t>
          </a:r>
          <a:r>
            <a:rPr lang="es-ES" sz="2800" kern="1200" dirty="0" smtClean="0">
              <a:effectLst>
                <a:outerShdw blurRad="38100" dist="38100" dir="2700000" algn="tl">
                  <a:srgbClr val="000000">
                    <a:alpha val="43137"/>
                  </a:srgbClr>
                </a:outerShdw>
              </a:effectLst>
            </a:rPr>
            <a:t>la </a:t>
          </a:r>
          <a:r>
            <a:rPr lang="es-ES" sz="2800" kern="1200" dirty="0" smtClean="0">
              <a:effectLst>
                <a:outerShdw blurRad="38100" dist="38100" dir="2700000" algn="tl">
                  <a:srgbClr val="000000">
                    <a:alpha val="43137"/>
                  </a:srgbClr>
                </a:outerShdw>
              </a:effectLst>
            </a:rPr>
            <a:t>productividad de la empresa y disminuyendo a la vez riesgos laborales a causa de la manipulación directa del proceso por los operarios.</a:t>
          </a:r>
          <a:endParaRPr lang="es-ES" sz="2800" b="0" kern="1200" noProof="0" dirty="0">
            <a:effectLst>
              <a:outerShdw blurRad="38100" dist="38100" dir="2700000" algn="tl">
                <a:srgbClr val="000000">
                  <a:alpha val="43137"/>
                </a:srgbClr>
              </a:outerShdw>
            </a:effectLst>
          </a:endParaRPr>
        </a:p>
      </dsp:txBody>
      <dsp:txXfrm>
        <a:off x="1591813" y="3566838"/>
        <a:ext cx="6868508" cy="156170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045" y="381002"/>
          <a:ext cx="6591811" cy="53832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Requerimientos</a:t>
          </a:r>
          <a:endParaRPr lang="es-ES" sz="3200" b="1" u="none" kern="1200" noProof="0" dirty="0">
            <a:effectLst>
              <a:outerShdw blurRad="38100" dist="38100" dir="2700000" algn="tl">
                <a:srgbClr val="000000">
                  <a:alpha val="43137"/>
                </a:srgbClr>
              </a:outerShdw>
            </a:effectLst>
          </a:endParaRPr>
        </a:p>
      </dsp:txBody>
      <dsp:txXfrm>
        <a:off x="17812" y="396769"/>
        <a:ext cx="6560277" cy="506786"/>
      </dsp:txXfrm>
    </dsp:sp>
    <dsp:sp modelId="{6453487C-0FAF-4B32-BD10-ECD1ABD7E947}">
      <dsp:nvSpPr>
        <dsp:cNvPr id="0" name=""/>
        <dsp:cNvSpPr/>
      </dsp:nvSpPr>
      <dsp:spPr>
        <a:xfrm>
          <a:off x="661226" y="919322"/>
          <a:ext cx="660806" cy="732347"/>
        </a:xfrm>
        <a:custGeom>
          <a:avLst/>
          <a:gdLst/>
          <a:ahLst/>
          <a:cxnLst/>
          <a:rect l="0" t="0" r="0" b="0"/>
          <a:pathLst>
            <a:path>
              <a:moveTo>
                <a:pt x="0" y="0"/>
              </a:moveTo>
              <a:lnTo>
                <a:pt x="0" y="732347"/>
              </a:lnTo>
              <a:lnTo>
                <a:pt x="660806" y="73234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22033" y="1393421"/>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l" defTabSz="1333500">
            <a:lnSpc>
              <a:spcPct val="90000"/>
            </a:lnSpc>
            <a:spcBef>
              <a:spcPct val="0"/>
            </a:spcBef>
            <a:spcAft>
              <a:spcPct val="35000"/>
            </a:spcAft>
          </a:pPr>
          <a:r>
            <a:rPr lang="es-ES" sz="3000" b="1" kern="1200" dirty="0" smtClean="0">
              <a:effectLst>
                <a:outerShdw blurRad="38100" dist="38100" dir="2700000" algn="tl">
                  <a:srgbClr val="000000">
                    <a:alpha val="43137"/>
                  </a:srgbClr>
                </a:outerShdw>
              </a:effectLst>
            </a:rPr>
            <a:t>Automatización</a:t>
          </a:r>
          <a:r>
            <a:rPr lang="en-US" sz="3000" b="1" kern="1200" dirty="0" smtClean="0">
              <a:effectLst>
                <a:outerShdw blurRad="38100" dist="38100" dir="2700000" algn="tl">
                  <a:srgbClr val="000000">
                    <a:alpha val="43137"/>
                  </a:srgbClr>
                </a:outerShdw>
              </a:effectLst>
            </a:rPr>
            <a:t>:</a:t>
          </a:r>
          <a:endParaRPr lang="es-ES" sz="3000" b="1" kern="1200" noProof="0" dirty="0">
            <a:effectLst>
              <a:outerShdw blurRad="38100" dist="38100" dir="2700000" algn="tl">
                <a:srgbClr val="000000">
                  <a:alpha val="43137"/>
                </a:srgbClr>
              </a:outerShdw>
            </a:effectLst>
          </a:endParaRPr>
        </a:p>
      </dsp:txBody>
      <dsp:txXfrm>
        <a:off x="1337161" y="1408549"/>
        <a:ext cx="6340238" cy="486241"/>
      </dsp:txXfrm>
    </dsp:sp>
    <dsp:sp modelId="{F27B7295-80E4-4410-9A4D-672618C6243E}">
      <dsp:nvSpPr>
        <dsp:cNvPr id="0" name=""/>
        <dsp:cNvSpPr/>
      </dsp:nvSpPr>
      <dsp:spPr>
        <a:xfrm>
          <a:off x="661226" y="919322"/>
          <a:ext cx="660806" cy="1554102"/>
        </a:xfrm>
        <a:custGeom>
          <a:avLst/>
          <a:gdLst/>
          <a:ahLst/>
          <a:cxnLst/>
          <a:rect l="0" t="0" r="0" b="0"/>
          <a:pathLst>
            <a:path>
              <a:moveTo>
                <a:pt x="0" y="0"/>
              </a:moveTo>
              <a:lnTo>
                <a:pt x="0" y="1554102"/>
              </a:lnTo>
              <a:lnTo>
                <a:pt x="660806" y="15541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322033" y="2044499"/>
          <a:ext cx="6370494" cy="85785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Sistema de control basado en un controlador lógico</a:t>
          </a:r>
          <a:endParaRPr lang="es-ES" sz="3000" b="0" kern="1200" noProof="0" dirty="0">
            <a:effectLst>
              <a:outerShdw blurRad="38100" dist="38100" dir="2700000" algn="tl">
                <a:srgbClr val="000000">
                  <a:alpha val="43137"/>
                </a:srgbClr>
              </a:outerShdw>
            </a:effectLst>
          </a:endParaRPr>
        </a:p>
      </dsp:txBody>
      <dsp:txXfrm>
        <a:off x="1347159" y="2069625"/>
        <a:ext cx="6320242" cy="807599"/>
      </dsp:txXfrm>
    </dsp:sp>
    <dsp:sp modelId="{672A5E56-DE7C-423B-8AF4-B37E93A0E788}">
      <dsp:nvSpPr>
        <dsp:cNvPr id="0" name=""/>
        <dsp:cNvSpPr/>
      </dsp:nvSpPr>
      <dsp:spPr>
        <a:xfrm>
          <a:off x="661226" y="919322"/>
          <a:ext cx="660806" cy="2542243"/>
        </a:xfrm>
        <a:custGeom>
          <a:avLst/>
          <a:gdLst/>
          <a:ahLst/>
          <a:cxnLst/>
          <a:rect l="0" t="0" r="0" b="0"/>
          <a:pathLst>
            <a:path>
              <a:moveTo>
                <a:pt x="0" y="0"/>
              </a:moveTo>
              <a:lnTo>
                <a:pt x="0" y="2542243"/>
              </a:lnTo>
              <a:lnTo>
                <a:pt x="660806" y="254224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22033" y="3036930"/>
          <a:ext cx="6370494" cy="84927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Uso de un panel de operador táctil para control y monitoreo del proceso</a:t>
          </a:r>
          <a:endParaRPr lang="es-ES" sz="3000" b="0" kern="1200" noProof="0" dirty="0">
            <a:effectLst>
              <a:outerShdw blurRad="38100" dist="38100" dir="2700000" algn="tl">
                <a:srgbClr val="000000">
                  <a:alpha val="43137"/>
                </a:srgbClr>
              </a:outerShdw>
            </a:effectLst>
          </a:endParaRPr>
        </a:p>
      </dsp:txBody>
      <dsp:txXfrm>
        <a:off x="1346907" y="3061804"/>
        <a:ext cx="6320746" cy="799522"/>
      </dsp:txXfrm>
    </dsp:sp>
    <dsp:sp modelId="{6BA344AC-4505-413D-A61D-F24FAE58D7EF}">
      <dsp:nvSpPr>
        <dsp:cNvPr id="0" name=""/>
        <dsp:cNvSpPr/>
      </dsp:nvSpPr>
      <dsp:spPr>
        <a:xfrm>
          <a:off x="661226" y="919322"/>
          <a:ext cx="660806" cy="3359707"/>
        </a:xfrm>
        <a:custGeom>
          <a:avLst/>
          <a:gdLst/>
          <a:ahLst/>
          <a:cxnLst/>
          <a:rect l="0" t="0" r="0" b="0"/>
          <a:pathLst>
            <a:path>
              <a:moveTo>
                <a:pt x="0" y="0"/>
              </a:moveTo>
              <a:lnTo>
                <a:pt x="0" y="3359707"/>
              </a:lnTo>
              <a:lnTo>
                <a:pt x="660806" y="335970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1322033" y="4020781"/>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n-US" sz="3000" b="0" kern="1200" noProof="0" dirty="0" err="1" smtClean="0">
              <a:effectLst>
                <a:outerShdw blurRad="38100" dist="38100" dir="2700000" algn="tl">
                  <a:srgbClr val="000000">
                    <a:alpha val="43137"/>
                  </a:srgbClr>
                </a:outerShdw>
              </a:effectLst>
            </a:rPr>
            <a:t>Programables</a:t>
          </a:r>
          <a:r>
            <a:rPr lang="en-US" sz="3000" b="0" kern="1200" noProof="0" dirty="0" smtClean="0">
              <a:effectLst>
                <a:outerShdw blurRad="38100" dist="38100" dir="2700000" algn="tl">
                  <a:srgbClr val="000000">
                    <a:alpha val="43137"/>
                  </a:srgbClr>
                </a:outerShdw>
              </a:effectLst>
            </a:rPr>
            <a:t> con un </a:t>
          </a:r>
          <a:r>
            <a:rPr lang="en-US" sz="3000" b="0" kern="1200" noProof="0" dirty="0" err="1" smtClean="0">
              <a:effectLst>
                <a:outerShdw blurRad="38100" dist="38100" dir="2700000" algn="tl">
                  <a:srgbClr val="000000">
                    <a:alpha val="43137"/>
                  </a:srgbClr>
                </a:outerShdw>
              </a:effectLst>
            </a:rPr>
            <a:t>mismo</a:t>
          </a:r>
          <a:r>
            <a:rPr lang="en-US" sz="3000" b="0" kern="1200" noProof="0" dirty="0" smtClean="0">
              <a:effectLst>
                <a:outerShdw blurRad="38100" dist="38100" dir="2700000" algn="tl">
                  <a:srgbClr val="000000">
                    <a:alpha val="43137"/>
                  </a:srgbClr>
                </a:outerShdw>
              </a:effectLst>
            </a:rPr>
            <a:t> software</a:t>
          </a:r>
          <a:endParaRPr lang="es-ES" sz="3000" b="0" kern="1200" noProof="0" dirty="0">
            <a:effectLst>
              <a:outerShdw blurRad="38100" dist="38100" dir="2700000" algn="tl">
                <a:srgbClr val="000000">
                  <a:alpha val="43137"/>
                </a:srgbClr>
              </a:outerShdw>
            </a:effectLst>
          </a:endParaRPr>
        </a:p>
      </dsp:txBody>
      <dsp:txXfrm>
        <a:off x="1337161" y="4035909"/>
        <a:ext cx="6340238" cy="48624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671" y="34722"/>
          <a:ext cx="6591811" cy="53832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Requerimientos</a:t>
          </a:r>
          <a:endParaRPr lang="es-ES" sz="3200" b="1" u="none" kern="1200" noProof="0" dirty="0">
            <a:effectLst>
              <a:outerShdw blurRad="38100" dist="38100" dir="2700000" algn="tl">
                <a:srgbClr val="000000">
                  <a:alpha val="43137"/>
                </a:srgbClr>
              </a:outerShdw>
            </a:effectLst>
          </a:endParaRPr>
        </a:p>
      </dsp:txBody>
      <dsp:txXfrm>
        <a:off x="19438" y="50489"/>
        <a:ext cx="6560277" cy="506786"/>
      </dsp:txXfrm>
    </dsp:sp>
    <dsp:sp modelId="{6453487C-0FAF-4B32-BD10-ECD1ABD7E947}">
      <dsp:nvSpPr>
        <dsp:cNvPr id="0" name=""/>
        <dsp:cNvSpPr/>
      </dsp:nvSpPr>
      <dsp:spPr>
        <a:xfrm>
          <a:off x="662852" y="573042"/>
          <a:ext cx="659181" cy="392828"/>
        </a:xfrm>
        <a:custGeom>
          <a:avLst/>
          <a:gdLst/>
          <a:ahLst/>
          <a:cxnLst/>
          <a:rect l="0" t="0" r="0" b="0"/>
          <a:pathLst>
            <a:path>
              <a:moveTo>
                <a:pt x="0" y="0"/>
              </a:moveTo>
              <a:lnTo>
                <a:pt x="0" y="392828"/>
              </a:lnTo>
              <a:lnTo>
                <a:pt x="659181" y="39282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22033" y="707622"/>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l" defTabSz="1333500">
            <a:lnSpc>
              <a:spcPct val="90000"/>
            </a:lnSpc>
            <a:spcBef>
              <a:spcPct val="0"/>
            </a:spcBef>
            <a:spcAft>
              <a:spcPct val="35000"/>
            </a:spcAft>
          </a:pPr>
          <a:r>
            <a:rPr lang="es-ES" sz="3000" b="1" kern="1200" noProof="0" dirty="0" smtClean="0">
              <a:effectLst>
                <a:outerShdw blurRad="38100" dist="38100" dir="2700000" algn="tl">
                  <a:srgbClr val="000000">
                    <a:alpha val="43137"/>
                  </a:srgbClr>
                </a:outerShdw>
              </a:effectLst>
            </a:rPr>
            <a:t>HMI</a:t>
          </a:r>
          <a:r>
            <a:rPr lang="en-US" sz="3000" b="1" kern="1200" noProof="0" dirty="0" smtClean="0">
              <a:effectLst>
                <a:outerShdw blurRad="38100" dist="38100" dir="2700000" algn="tl">
                  <a:srgbClr val="000000">
                    <a:alpha val="43137"/>
                  </a:srgbClr>
                </a:outerShdw>
              </a:effectLst>
            </a:rPr>
            <a:t>:</a:t>
          </a:r>
          <a:endParaRPr lang="es-ES" sz="3000" b="1" kern="1200" noProof="0" dirty="0">
            <a:effectLst>
              <a:outerShdw blurRad="38100" dist="38100" dir="2700000" algn="tl">
                <a:srgbClr val="000000">
                  <a:alpha val="43137"/>
                </a:srgbClr>
              </a:outerShdw>
            </a:effectLst>
          </a:endParaRPr>
        </a:p>
      </dsp:txBody>
      <dsp:txXfrm>
        <a:off x="1337161" y="722750"/>
        <a:ext cx="6340238" cy="486241"/>
      </dsp:txXfrm>
    </dsp:sp>
    <dsp:sp modelId="{F27B7295-80E4-4410-9A4D-672618C6243E}">
      <dsp:nvSpPr>
        <dsp:cNvPr id="0" name=""/>
        <dsp:cNvSpPr/>
      </dsp:nvSpPr>
      <dsp:spPr>
        <a:xfrm>
          <a:off x="662852" y="573042"/>
          <a:ext cx="659181" cy="1043905"/>
        </a:xfrm>
        <a:custGeom>
          <a:avLst/>
          <a:gdLst/>
          <a:ahLst/>
          <a:cxnLst/>
          <a:rect l="0" t="0" r="0" b="0"/>
          <a:pathLst>
            <a:path>
              <a:moveTo>
                <a:pt x="0" y="0"/>
              </a:moveTo>
              <a:lnTo>
                <a:pt x="0" y="1043905"/>
              </a:lnTo>
              <a:lnTo>
                <a:pt x="659181" y="104390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322033" y="1358700"/>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kern="1200" dirty="0" smtClean="0">
              <a:effectLst>
                <a:outerShdw blurRad="38100" dist="38100" dir="2700000" algn="tl">
                  <a:srgbClr val="000000">
                    <a:alpha val="43137"/>
                  </a:srgbClr>
                </a:outerShdw>
              </a:effectLst>
            </a:rPr>
            <a:t>Niveles de seguridad</a:t>
          </a:r>
          <a:endParaRPr lang="es-ES" sz="3000" b="0" kern="1200" noProof="0" dirty="0">
            <a:effectLst>
              <a:outerShdw blurRad="38100" dist="38100" dir="2700000" algn="tl">
                <a:srgbClr val="000000">
                  <a:alpha val="43137"/>
                </a:srgbClr>
              </a:outerShdw>
            </a:effectLst>
          </a:endParaRPr>
        </a:p>
      </dsp:txBody>
      <dsp:txXfrm>
        <a:off x="1337161" y="1373828"/>
        <a:ext cx="6340238" cy="486241"/>
      </dsp:txXfrm>
    </dsp:sp>
    <dsp:sp modelId="{672A5E56-DE7C-423B-8AF4-B37E93A0E788}">
      <dsp:nvSpPr>
        <dsp:cNvPr id="0" name=""/>
        <dsp:cNvSpPr/>
      </dsp:nvSpPr>
      <dsp:spPr>
        <a:xfrm>
          <a:off x="662852" y="573042"/>
          <a:ext cx="659181" cy="1694983"/>
        </a:xfrm>
        <a:custGeom>
          <a:avLst/>
          <a:gdLst/>
          <a:ahLst/>
          <a:cxnLst/>
          <a:rect l="0" t="0" r="0" b="0"/>
          <a:pathLst>
            <a:path>
              <a:moveTo>
                <a:pt x="0" y="0"/>
              </a:moveTo>
              <a:lnTo>
                <a:pt x="0" y="1694983"/>
              </a:lnTo>
              <a:lnTo>
                <a:pt x="659181" y="16949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22033" y="2009777"/>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2 modos de operación</a:t>
          </a:r>
          <a:endParaRPr lang="es-ES" sz="3000" b="0" kern="1200" noProof="0" dirty="0">
            <a:effectLst>
              <a:outerShdw blurRad="38100" dist="38100" dir="2700000" algn="tl">
                <a:srgbClr val="000000">
                  <a:alpha val="43137"/>
                </a:srgbClr>
              </a:outerShdw>
            </a:effectLst>
          </a:endParaRPr>
        </a:p>
      </dsp:txBody>
      <dsp:txXfrm>
        <a:off x="1337161" y="2024905"/>
        <a:ext cx="6340238" cy="486241"/>
      </dsp:txXfrm>
    </dsp:sp>
    <dsp:sp modelId="{E1C3DDF9-8D78-42AC-8AD1-4E929A97D46F}">
      <dsp:nvSpPr>
        <dsp:cNvPr id="0" name=""/>
        <dsp:cNvSpPr/>
      </dsp:nvSpPr>
      <dsp:spPr>
        <a:xfrm>
          <a:off x="662852" y="573042"/>
          <a:ext cx="659181" cy="2530723"/>
        </a:xfrm>
        <a:custGeom>
          <a:avLst/>
          <a:gdLst/>
          <a:ahLst/>
          <a:cxnLst/>
          <a:rect l="0" t="0" r="0" b="0"/>
          <a:pathLst>
            <a:path>
              <a:moveTo>
                <a:pt x="0" y="0"/>
              </a:moveTo>
              <a:lnTo>
                <a:pt x="0" y="2530723"/>
              </a:lnTo>
              <a:lnTo>
                <a:pt x="659181" y="253072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322033" y="2660854"/>
          <a:ext cx="6370494" cy="88582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Monitoreo de las variables internas y externas del sistema</a:t>
          </a:r>
          <a:endParaRPr lang="es-ES" sz="3000" b="0" kern="1200" noProof="0" dirty="0">
            <a:effectLst>
              <a:outerShdw blurRad="38100" dist="38100" dir="2700000" algn="tl">
                <a:srgbClr val="000000">
                  <a:alpha val="43137"/>
                </a:srgbClr>
              </a:outerShdw>
            </a:effectLst>
          </a:endParaRPr>
        </a:p>
      </dsp:txBody>
      <dsp:txXfrm>
        <a:off x="1347978" y="2686799"/>
        <a:ext cx="6318604" cy="833932"/>
      </dsp:txXfrm>
    </dsp:sp>
    <dsp:sp modelId="{6BA344AC-4505-413D-A61D-F24FAE58D7EF}">
      <dsp:nvSpPr>
        <dsp:cNvPr id="0" name=""/>
        <dsp:cNvSpPr/>
      </dsp:nvSpPr>
      <dsp:spPr>
        <a:xfrm>
          <a:off x="662852" y="573042"/>
          <a:ext cx="659181" cy="3553586"/>
        </a:xfrm>
        <a:custGeom>
          <a:avLst/>
          <a:gdLst/>
          <a:ahLst/>
          <a:cxnLst/>
          <a:rect l="0" t="0" r="0" b="0"/>
          <a:pathLst>
            <a:path>
              <a:moveTo>
                <a:pt x="0" y="0"/>
              </a:moveTo>
              <a:lnTo>
                <a:pt x="0" y="3553586"/>
              </a:lnTo>
              <a:lnTo>
                <a:pt x="659181" y="355358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1322033" y="3681257"/>
          <a:ext cx="6370494" cy="89074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Uso de indicadores numéricos y luminosos</a:t>
          </a:r>
          <a:endParaRPr lang="es-ES" sz="3000" b="0" kern="1200" noProof="0" dirty="0">
            <a:effectLst>
              <a:outerShdw blurRad="38100" dist="38100" dir="2700000" algn="tl">
                <a:srgbClr val="000000">
                  <a:alpha val="43137"/>
                </a:srgbClr>
              </a:outerShdw>
            </a:effectLst>
          </a:endParaRPr>
        </a:p>
      </dsp:txBody>
      <dsp:txXfrm>
        <a:off x="1348122" y="3707346"/>
        <a:ext cx="6318316" cy="838564"/>
      </dsp:txXfrm>
    </dsp:sp>
    <dsp:sp modelId="{52B6287B-94C7-468B-A62C-E58D4E9EDD21}">
      <dsp:nvSpPr>
        <dsp:cNvPr id="0" name=""/>
        <dsp:cNvSpPr/>
      </dsp:nvSpPr>
      <dsp:spPr>
        <a:xfrm>
          <a:off x="662852" y="573042"/>
          <a:ext cx="659181" cy="4391786"/>
        </a:xfrm>
        <a:custGeom>
          <a:avLst/>
          <a:gdLst/>
          <a:ahLst/>
          <a:cxnLst/>
          <a:rect l="0" t="0" r="0" b="0"/>
          <a:pathLst>
            <a:path>
              <a:moveTo>
                <a:pt x="0" y="0"/>
              </a:moveTo>
              <a:lnTo>
                <a:pt x="0" y="4391786"/>
              </a:lnTo>
              <a:lnTo>
                <a:pt x="659181" y="439178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646949B-4782-4246-BED7-33733FC60440}">
      <dsp:nvSpPr>
        <dsp:cNvPr id="0" name=""/>
        <dsp:cNvSpPr/>
      </dsp:nvSpPr>
      <dsp:spPr>
        <a:xfrm>
          <a:off x="1322033" y="4706580"/>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s-ES" sz="2900" kern="1200" dirty="0" smtClean="0">
              <a:effectLst>
                <a:outerShdw blurRad="38100" dist="38100" dir="2700000" algn="tl">
                  <a:srgbClr val="000000">
                    <a:alpha val="43137"/>
                  </a:srgbClr>
                </a:outerShdw>
              </a:effectLst>
            </a:rPr>
            <a:t>Navegación entre ventanas</a:t>
          </a:r>
          <a:endParaRPr lang="es-ES" sz="2900" b="0" kern="1200" noProof="0" dirty="0">
            <a:effectLst>
              <a:outerShdw blurRad="38100" dist="38100" dir="2700000" algn="tl">
                <a:srgbClr val="000000">
                  <a:alpha val="43137"/>
                </a:srgbClr>
              </a:outerShdw>
            </a:effectLst>
          </a:endParaRPr>
        </a:p>
      </dsp:txBody>
      <dsp:txXfrm>
        <a:off x="1337161" y="4721708"/>
        <a:ext cx="6340238" cy="48624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0508" y="2171"/>
          <a:ext cx="6545795" cy="53456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Requerimientos</a:t>
          </a:r>
          <a:endParaRPr lang="es-ES" sz="3200" b="1" u="none" kern="1200" noProof="0" dirty="0">
            <a:effectLst>
              <a:outerShdw blurRad="38100" dist="38100" dir="2700000" algn="tl">
                <a:srgbClr val="000000">
                  <a:alpha val="43137"/>
                </a:srgbClr>
              </a:outerShdw>
            </a:effectLst>
          </a:endParaRPr>
        </a:p>
      </dsp:txBody>
      <dsp:txXfrm>
        <a:off x="46165" y="17828"/>
        <a:ext cx="6514481" cy="503248"/>
      </dsp:txXfrm>
    </dsp:sp>
    <dsp:sp modelId="{6453487C-0FAF-4B32-BD10-ECD1ABD7E947}">
      <dsp:nvSpPr>
        <dsp:cNvPr id="0" name=""/>
        <dsp:cNvSpPr/>
      </dsp:nvSpPr>
      <dsp:spPr>
        <a:xfrm>
          <a:off x="685088" y="536733"/>
          <a:ext cx="654579" cy="390086"/>
        </a:xfrm>
        <a:custGeom>
          <a:avLst/>
          <a:gdLst/>
          <a:ahLst/>
          <a:cxnLst/>
          <a:rect l="0" t="0" r="0" b="0"/>
          <a:pathLst>
            <a:path>
              <a:moveTo>
                <a:pt x="0" y="0"/>
              </a:moveTo>
              <a:lnTo>
                <a:pt x="0" y="390086"/>
              </a:lnTo>
              <a:lnTo>
                <a:pt x="654579" y="39008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39667" y="670374"/>
          <a:ext cx="6326023" cy="51289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l" defTabSz="1333500">
            <a:lnSpc>
              <a:spcPct val="90000"/>
            </a:lnSpc>
            <a:spcBef>
              <a:spcPct val="0"/>
            </a:spcBef>
            <a:spcAft>
              <a:spcPct val="35000"/>
            </a:spcAft>
          </a:pPr>
          <a:r>
            <a:rPr lang="en-US" sz="3000" b="1" kern="1200" noProof="0" dirty="0" err="1" smtClean="0">
              <a:effectLst>
                <a:outerShdw blurRad="38100" dist="38100" dir="2700000" algn="tl">
                  <a:srgbClr val="000000">
                    <a:alpha val="43137"/>
                  </a:srgbClr>
                </a:outerShdw>
              </a:effectLst>
            </a:rPr>
            <a:t>Tablero</a:t>
          </a:r>
          <a:r>
            <a:rPr lang="en-US" sz="3000" b="1" kern="1200" noProof="0" dirty="0" smtClean="0">
              <a:effectLst>
                <a:outerShdw blurRad="38100" dist="38100" dir="2700000" algn="tl">
                  <a:srgbClr val="000000">
                    <a:alpha val="43137"/>
                  </a:srgbClr>
                </a:outerShdw>
              </a:effectLst>
            </a:rPr>
            <a:t> de Control:</a:t>
          </a:r>
          <a:endParaRPr lang="es-ES" sz="3000" b="1" kern="1200" noProof="0" dirty="0">
            <a:effectLst>
              <a:outerShdw blurRad="38100" dist="38100" dir="2700000" algn="tl">
                <a:srgbClr val="000000">
                  <a:alpha val="43137"/>
                </a:srgbClr>
              </a:outerShdw>
            </a:effectLst>
          </a:endParaRPr>
        </a:p>
      </dsp:txBody>
      <dsp:txXfrm>
        <a:off x="1354689" y="685396"/>
        <a:ext cx="6295979" cy="482847"/>
      </dsp:txXfrm>
    </dsp:sp>
    <dsp:sp modelId="{F27B7295-80E4-4410-9A4D-672618C6243E}">
      <dsp:nvSpPr>
        <dsp:cNvPr id="0" name=""/>
        <dsp:cNvSpPr/>
      </dsp:nvSpPr>
      <dsp:spPr>
        <a:xfrm>
          <a:off x="685088" y="536733"/>
          <a:ext cx="654579" cy="1036618"/>
        </a:xfrm>
        <a:custGeom>
          <a:avLst/>
          <a:gdLst/>
          <a:ahLst/>
          <a:cxnLst/>
          <a:rect l="0" t="0" r="0" b="0"/>
          <a:pathLst>
            <a:path>
              <a:moveTo>
                <a:pt x="0" y="0"/>
              </a:moveTo>
              <a:lnTo>
                <a:pt x="0" y="1036618"/>
              </a:lnTo>
              <a:lnTo>
                <a:pt x="654579" y="10366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339667" y="1316906"/>
          <a:ext cx="6326023" cy="51289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n-US" sz="3000" b="0" kern="1200" noProof="0" dirty="0" smtClean="0">
              <a:effectLst>
                <a:outerShdw blurRad="38100" dist="38100" dir="2700000" algn="tl">
                  <a:srgbClr val="000000">
                    <a:alpha val="43137"/>
                  </a:srgbClr>
                </a:outerShdw>
              </a:effectLst>
            </a:rPr>
            <a:t>Switch </a:t>
          </a:r>
          <a:r>
            <a:rPr lang="en-US" sz="3000" b="0" kern="1200" noProof="0" dirty="0" err="1" smtClean="0">
              <a:effectLst>
                <a:outerShdw blurRad="38100" dist="38100" dir="2700000" algn="tl">
                  <a:srgbClr val="000000">
                    <a:alpha val="43137"/>
                  </a:srgbClr>
                </a:outerShdw>
              </a:effectLst>
            </a:rPr>
            <a:t>trifásico</a:t>
          </a:r>
          <a:r>
            <a:rPr lang="en-US" sz="3000" b="0" kern="1200" noProof="0" dirty="0" smtClean="0">
              <a:effectLst>
                <a:outerShdw blurRad="38100" dist="38100" dir="2700000" algn="tl">
                  <a:srgbClr val="000000">
                    <a:alpha val="43137"/>
                  </a:srgbClr>
                </a:outerShdw>
              </a:effectLst>
            </a:rPr>
            <a:t> principal</a:t>
          </a:r>
          <a:endParaRPr lang="es-ES" sz="3000" b="0" kern="1200" noProof="0" dirty="0">
            <a:effectLst>
              <a:outerShdw blurRad="38100" dist="38100" dir="2700000" algn="tl">
                <a:srgbClr val="000000">
                  <a:alpha val="43137"/>
                </a:srgbClr>
              </a:outerShdw>
            </a:effectLst>
          </a:endParaRPr>
        </a:p>
      </dsp:txBody>
      <dsp:txXfrm>
        <a:off x="1354689" y="1331928"/>
        <a:ext cx="6295979" cy="482847"/>
      </dsp:txXfrm>
    </dsp:sp>
    <dsp:sp modelId="{672A5E56-DE7C-423B-8AF4-B37E93A0E788}">
      <dsp:nvSpPr>
        <dsp:cNvPr id="0" name=""/>
        <dsp:cNvSpPr/>
      </dsp:nvSpPr>
      <dsp:spPr>
        <a:xfrm>
          <a:off x="685088" y="536733"/>
          <a:ext cx="654579" cy="1816187"/>
        </a:xfrm>
        <a:custGeom>
          <a:avLst/>
          <a:gdLst/>
          <a:ahLst/>
          <a:cxnLst/>
          <a:rect l="0" t="0" r="0" b="0"/>
          <a:pathLst>
            <a:path>
              <a:moveTo>
                <a:pt x="0" y="0"/>
              </a:moveTo>
              <a:lnTo>
                <a:pt x="0" y="1816187"/>
              </a:lnTo>
              <a:lnTo>
                <a:pt x="654579" y="18161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39667" y="1963438"/>
          <a:ext cx="6326023" cy="778964"/>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Pulsadores de mando y paro de emergencia</a:t>
          </a:r>
          <a:endParaRPr lang="es-ES" sz="3000" b="0" kern="1200" noProof="0" dirty="0">
            <a:effectLst>
              <a:outerShdw blurRad="38100" dist="38100" dir="2700000" algn="tl">
                <a:srgbClr val="000000">
                  <a:alpha val="43137"/>
                </a:srgbClr>
              </a:outerShdw>
            </a:effectLst>
          </a:endParaRPr>
        </a:p>
      </dsp:txBody>
      <dsp:txXfrm>
        <a:off x="1362482" y="1986253"/>
        <a:ext cx="6280393" cy="733334"/>
      </dsp:txXfrm>
    </dsp:sp>
    <dsp:sp modelId="{E1C3DDF9-8D78-42AC-8AD1-4E929A97D46F}">
      <dsp:nvSpPr>
        <dsp:cNvPr id="0" name=""/>
        <dsp:cNvSpPr/>
      </dsp:nvSpPr>
      <dsp:spPr>
        <a:xfrm>
          <a:off x="685088" y="536733"/>
          <a:ext cx="654579" cy="3020020"/>
        </a:xfrm>
        <a:custGeom>
          <a:avLst/>
          <a:gdLst/>
          <a:ahLst/>
          <a:cxnLst/>
          <a:rect l="0" t="0" r="0" b="0"/>
          <a:pathLst>
            <a:path>
              <a:moveTo>
                <a:pt x="0" y="0"/>
              </a:moveTo>
              <a:lnTo>
                <a:pt x="0" y="3020020"/>
              </a:lnTo>
              <a:lnTo>
                <a:pt x="654579" y="302002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339667" y="2876044"/>
          <a:ext cx="6326023" cy="136141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Selector de 2 posiciones permita seleccionar el número de zonas (niquelinas) a trabajar.</a:t>
          </a:r>
          <a:endParaRPr lang="es-ES" sz="3000" b="0" kern="1200" noProof="0" dirty="0">
            <a:effectLst>
              <a:outerShdw blurRad="38100" dist="38100" dir="2700000" algn="tl">
                <a:srgbClr val="000000">
                  <a:alpha val="43137"/>
                </a:srgbClr>
              </a:outerShdw>
            </a:effectLst>
          </a:endParaRPr>
        </a:p>
      </dsp:txBody>
      <dsp:txXfrm>
        <a:off x="1379542" y="2915919"/>
        <a:ext cx="6246273" cy="1281668"/>
      </dsp:txXfrm>
    </dsp:sp>
    <dsp:sp modelId="{6BA344AC-4505-413D-A61D-F24FAE58D7EF}">
      <dsp:nvSpPr>
        <dsp:cNvPr id="0" name=""/>
        <dsp:cNvSpPr/>
      </dsp:nvSpPr>
      <dsp:spPr>
        <a:xfrm>
          <a:off x="685088" y="536733"/>
          <a:ext cx="654579" cy="4276632"/>
        </a:xfrm>
        <a:custGeom>
          <a:avLst/>
          <a:gdLst/>
          <a:ahLst/>
          <a:cxnLst/>
          <a:rect l="0" t="0" r="0" b="0"/>
          <a:pathLst>
            <a:path>
              <a:moveTo>
                <a:pt x="0" y="0"/>
              </a:moveTo>
              <a:lnTo>
                <a:pt x="0" y="4276632"/>
              </a:lnTo>
              <a:lnTo>
                <a:pt x="654579" y="427663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1339667" y="4371104"/>
          <a:ext cx="6326023" cy="884524"/>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Señalización luminosa y pantalla táctil empotrada</a:t>
          </a:r>
          <a:endParaRPr lang="es-ES" sz="3000" b="0" kern="1200" noProof="0" dirty="0">
            <a:effectLst>
              <a:outerShdw blurRad="38100" dist="38100" dir="2700000" algn="tl">
                <a:srgbClr val="000000">
                  <a:alpha val="43137"/>
                </a:srgbClr>
              </a:outerShdw>
            </a:effectLst>
          </a:endParaRPr>
        </a:p>
      </dsp:txBody>
      <dsp:txXfrm>
        <a:off x="1365574" y="4397011"/>
        <a:ext cx="6274209" cy="83271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90542" y="151"/>
          <a:ext cx="7172314" cy="38069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Estructura del horno</a:t>
          </a:r>
          <a:endParaRPr lang="es-ES" sz="3200" b="1" u="none" kern="1200" noProof="0" dirty="0">
            <a:effectLst>
              <a:outerShdw blurRad="38100" dist="38100" dir="2700000" algn="tl">
                <a:srgbClr val="000000">
                  <a:alpha val="43137"/>
                </a:srgbClr>
              </a:outerShdw>
            </a:effectLst>
          </a:endParaRPr>
        </a:p>
      </dsp:txBody>
      <dsp:txXfrm>
        <a:off x="501692" y="11301"/>
        <a:ext cx="7150014" cy="358397"/>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5239" y="313"/>
          <a:ext cx="5824059" cy="47562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Suministro eléctrico actual</a:t>
          </a:r>
          <a:endParaRPr lang="es-ES" sz="3200" b="1" u="none" kern="1200" noProof="0" dirty="0">
            <a:effectLst>
              <a:outerShdw blurRad="38100" dist="38100" dir="2700000" algn="tl">
                <a:srgbClr val="000000">
                  <a:alpha val="43137"/>
                </a:srgbClr>
              </a:outerShdw>
            </a:effectLst>
          </a:endParaRPr>
        </a:p>
      </dsp:txBody>
      <dsp:txXfrm>
        <a:off x="119169" y="14243"/>
        <a:ext cx="5796199" cy="447762"/>
      </dsp:txXfrm>
    </dsp:sp>
    <dsp:sp modelId="{6453487C-0FAF-4B32-BD10-ECD1ABD7E947}">
      <dsp:nvSpPr>
        <dsp:cNvPr id="0" name=""/>
        <dsp:cNvSpPr/>
      </dsp:nvSpPr>
      <dsp:spPr>
        <a:xfrm>
          <a:off x="687645" y="475935"/>
          <a:ext cx="582405" cy="425384"/>
        </a:xfrm>
        <a:custGeom>
          <a:avLst/>
          <a:gdLst/>
          <a:ahLst/>
          <a:cxnLst/>
          <a:rect l="0" t="0" r="0" b="0"/>
          <a:pathLst>
            <a:path>
              <a:moveTo>
                <a:pt x="0" y="0"/>
              </a:moveTo>
              <a:lnTo>
                <a:pt x="0" y="425384"/>
              </a:lnTo>
              <a:lnTo>
                <a:pt x="582405" y="42538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270051" y="594840"/>
          <a:ext cx="7235308" cy="61295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90000"/>
            </a:lnSpc>
            <a:spcBef>
              <a:spcPct val="0"/>
            </a:spcBef>
            <a:spcAft>
              <a:spcPct val="35000"/>
            </a:spcAft>
          </a:pPr>
          <a:r>
            <a:rPr lang="es-ES" sz="2800" kern="1200" dirty="0" smtClean="0"/>
            <a:t>Sistema de distribución bifásico </a:t>
          </a:r>
          <a:r>
            <a:rPr lang="es-ES" sz="2800" kern="1200" dirty="0" err="1" smtClean="0"/>
            <a:t>trifilar</a:t>
          </a:r>
          <a:r>
            <a:rPr lang="es-ES" sz="2800" kern="1200" dirty="0" smtClean="0"/>
            <a:t>  a 220 V</a:t>
          </a:r>
          <a:endParaRPr lang="es-ES" sz="2800" b="1" kern="1200" noProof="0" dirty="0">
            <a:effectLst>
              <a:outerShdw blurRad="38100" dist="38100" dir="2700000" algn="tl">
                <a:srgbClr val="000000">
                  <a:alpha val="43137"/>
                </a:srgbClr>
              </a:outerShdw>
            </a:effectLst>
          </a:endParaRPr>
        </a:p>
      </dsp:txBody>
      <dsp:txXfrm>
        <a:off x="1288004" y="612793"/>
        <a:ext cx="7199402" cy="577052"/>
      </dsp:txXfrm>
    </dsp:sp>
    <dsp:sp modelId="{F27B7295-80E4-4410-9A4D-672618C6243E}">
      <dsp:nvSpPr>
        <dsp:cNvPr id="0" name=""/>
        <dsp:cNvSpPr/>
      </dsp:nvSpPr>
      <dsp:spPr>
        <a:xfrm>
          <a:off x="687645" y="475935"/>
          <a:ext cx="582405" cy="1229069"/>
        </a:xfrm>
        <a:custGeom>
          <a:avLst/>
          <a:gdLst/>
          <a:ahLst/>
          <a:cxnLst/>
          <a:rect l="0" t="0" r="0" b="0"/>
          <a:pathLst>
            <a:path>
              <a:moveTo>
                <a:pt x="0" y="0"/>
              </a:moveTo>
              <a:lnTo>
                <a:pt x="0" y="1229069"/>
              </a:lnTo>
              <a:lnTo>
                <a:pt x="582405" y="12290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270051" y="1326704"/>
          <a:ext cx="7235308" cy="7566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kern="1200" dirty="0" smtClean="0"/>
            <a:t>Medidor electrónico bifásico de energía eléctrica (2 Fases 3 Hilos) de 63A </a:t>
          </a:r>
          <a:endParaRPr lang="es-ES" sz="2800" b="0" kern="1200" noProof="0" dirty="0">
            <a:effectLst>
              <a:outerShdw blurRad="38100" dist="38100" dir="2700000" algn="tl">
                <a:srgbClr val="000000">
                  <a:alpha val="43137"/>
                </a:srgbClr>
              </a:outerShdw>
            </a:effectLst>
          </a:endParaRPr>
        </a:p>
      </dsp:txBody>
      <dsp:txXfrm>
        <a:off x="1292211" y="1348864"/>
        <a:ext cx="7190988" cy="712280"/>
      </dsp:txXfrm>
    </dsp:sp>
    <dsp:sp modelId="{672A5E56-DE7C-423B-8AF4-B37E93A0E788}">
      <dsp:nvSpPr>
        <dsp:cNvPr id="0" name=""/>
        <dsp:cNvSpPr/>
      </dsp:nvSpPr>
      <dsp:spPr>
        <a:xfrm>
          <a:off x="687645" y="475935"/>
          <a:ext cx="582405" cy="2072813"/>
        </a:xfrm>
        <a:custGeom>
          <a:avLst/>
          <a:gdLst/>
          <a:ahLst/>
          <a:cxnLst/>
          <a:rect l="0" t="0" r="0" b="0"/>
          <a:pathLst>
            <a:path>
              <a:moveTo>
                <a:pt x="0" y="0"/>
              </a:moveTo>
              <a:lnTo>
                <a:pt x="0" y="2072813"/>
              </a:lnTo>
              <a:lnTo>
                <a:pt x="582405" y="207281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270051" y="2202210"/>
          <a:ext cx="7223779" cy="69307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kern="1200" dirty="0" smtClean="0"/>
            <a:t>La empresa utiliza un generador de fase, con un motor de 20 HP </a:t>
          </a:r>
          <a:endParaRPr lang="es-ES" sz="2800" b="0" kern="1200" noProof="0" dirty="0">
            <a:effectLst>
              <a:outerShdw blurRad="38100" dist="38100" dir="2700000" algn="tl">
                <a:srgbClr val="000000">
                  <a:alpha val="43137"/>
                </a:srgbClr>
              </a:outerShdw>
            </a:effectLst>
          </a:endParaRPr>
        </a:p>
      </dsp:txBody>
      <dsp:txXfrm>
        <a:off x="1290351" y="2222510"/>
        <a:ext cx="7183179" cy="652476"/>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88116" y="181"/>
          <a:ext cx="6577167" cy="456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1" kern="1200" dirty="0" smtClean="0"/>
            <a:t>Distribución y conexión de las resistencias</a:t>
          </a:r>
          <a:endParaRPr lang="es-ES" sz="2800" b="1" u="none" kern="1200" noProof="0" dirty="0">
            <a:effectLst>
              <a:outerShdw blurRad="38100" dist="38100" dir="2700000" algn="tl">
                <a:srgbClr val="000000">
                  <a:alpha val="43137"/>
                </a:srgbClr>
              </a:outerShdw>
            </a:effectLst>
          </a:endParaRPr>
        </a:p>
      </dsp:txBody>
      <dsp:txXfrm>
        <a:off x="801496" y="13561"/>
        <a:ext cx="6550407" cy="430077"/>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88116" y="181"/>
          <a:ext cx="6577167" cy="456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1" u="none" kern="1200" noProof="0" dirty="0" smtClean="0">
              <a:effectLst>
                <a:outerShdw blurRad="38100" dist="38100" dir="2700000" algn="tl">
                  <a:srgbClr val="000000">
                    <a:alpha val="43137"/>
                  </a:srgbClr>
                </a:outerShdw>
              </a:effectLst>
            </a:rPr>
            <a:t>Acometida Principal</a:t>
          </a:r>
          <a:endParaRPr lang="es-ES" sz="2800" b="1" u="none" kern="1200" noProof="0" dirty="0">
            <a:effectLst>
              <a:outerShdw blurRad="38100" dist="38100" dir="2700000" algn="tl">
                <a:srgbClr val="000000">
                  <a:alpha val="43137"/>
                </a:srgbClr>
              </a:outerShdw>
            </a:effectLst>
          </a:endParaRPr>
        </a:p>
      </dsp:txBody>
      <dsp:txXfrm>
        <a:off x="801496" y="13561"/>
        <a:ext cx="6550407" cy="430077"/>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88116" y="181"/>
          <a:ext cx="6577167" cy="456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1" u="none" kern="1200" noProof="0" dirty="0" smtClean="0">
              <a:effectLst>
                <a:outerShdw blurRad="38100" dist="38100" dir="2700000" algn="tl">
                  <a:srgbClr val="000000">
                    <a:alpha val="43137"/>
                  </a:srgbClr>
                </a:outerShdw>
              </a:effectLst>
            </a:rPr>
            <a:t>Circuito de Control</a:t>
          </a:r>
          <a:endParaRPr lang="es-ES" sz="2800" b="1" u="none" kern="1200" noProof="0" dirty="0">
            <a:effectLst>
              <a:outerShdw blurRad="38100" dist="38100" dir="2700000" algn="tl">
                <a:srgbClr val="000000">
                  <a:alpha val="43137"/>
                </a:srgbClr>
              </a:outerShdw>
            </a:effectLst>
          </a:endParaRPr>
        </a:p>
      </dsp:txBody>
      <dsp:txXfrm>
        <a:off x="801496" y="13561"/>
        <a:ext cx="6550407" cy="430077"/>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6167207" cy="46486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Técnica de control de temperatura</a:t>
          </a:r>
          <a:endParaRPr lang="es-ES" sz="3200" b="1" u="none" kern="1200" noProof="0" dirty="0">
            <a:effectLst>
              <a:outerShdw blurRad="38100" dist="38100" dir="2700000" algn="tl">
                <a:srgbClr val="000000">
                  <a:alpha val="43137"/>
                </a:srgbClr>
              </a:outerShdw>
            </a:effectLst>
          </a:endParaRPr>
        </a:p>
      </dsp:txBody>
      <dsp:txXfrm>
        <a:off x="13616" y="13616"/>
        <a:ext cx="6139975" cy="437637"/>
      </dsp:txXfrm>
    </dsp:sp>
    <dsp:sp modelId="{6453487C-0FAF-4B32-BD10-ECD1ABD7E947}">
      <dsp:nvSpPr>
        <dsp:cNvPr id="0" name=""/>
        <dsp:cNvSpPr/>
      </dsp:nvSpPr>
      <dsp:spPr>
        <a:xfrm>
          <a:off x="616720" y="464869"/>
          <a:ext cx="602477" cy="529718"/>
        </a:xfrm>
        <a:custGeom>
          <a:avLst/>
          <a:gdLst/>
          <a:ahLst/>
          <a:cxnLst/>
          <a:rect l="0" t="0" r="0" b="0"/>
          <a:pathLst>
            <a:path>
              <a:moveTo>
                <a:pt x="0" y="0"/>
              </a:moveTo>
              <a:lnTo>
                <a:pt x="0" y="529718"/>
              </a:lnTo>
              <a:lnTo>
                <a:pt x="602477" y="529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219198" y="609602"/>
          <a:ext cx="7071733" cy="76997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1435" tIns="34290" rIns="51435" bIns="34290" numCol="1" spcCol="1270" anchor="ctr" anchorCtr="0">
          <a:noAutofit/>
        </a:bodyPr>
        <a:lstStyle/>
        <a:p>
          <a:pPr lvl="0" algn="l" defTabSz="1200150">
            <a:lnSpc>
              <a:spcPct val="90000"/>
            </a:lnSpc>
            <a:spcBef>
              <a:spcPct val="0"/>
            </a:spcBef>
            <a:spcAft>
              <a:spcPct val="35000"/>
            </a:spcAft>
          </a:pPr>
          <a:r>
            <a:rPr lang="es-ES" sz="2700" kern="1200" dirty="0" smtClean="0">
              <a:effectLst>
                <a:outerShdw blurRad="38100" dist="38100" dir="2700000" algn="tl">
                  <a:srgbClr val="000000">
                    <a:alpha val="43137"/>
                  </a:srgbClr>
                </a:outerShdw>
              </a:effectLst>
            </a:rPr>
            <a:t>Estudio de los ciclos de curado recomendado por los fabricantes del barniz aislante </a:t>
          </a:r>
          <a:r>
            <a:rPr lang="es-ES" sz="2700" b="1" kern="1200" dirty="0" smtClean="0">
              <a:effectLst>
                <a:outerShdw blurRad="38100" dist="38100" dir="2700000" algn="tl">
                  <a:srgbClr val="000000">
                    <a:alpha val="43137"/>
                  </a:srgbClr>
                </a:outerShdw>
              </a:effectLst>
            </a:rPr>
            <a:t>BC346-DS-1</a:t>
          </a:r>
          <a:endParaRPr lang="es-ES" sz="2700" b="1" kern="1200" noProof="0" dirty="0">
            <a:effectLst>
              <a:outerShdw blurRad="38100" dist="38100" dir="2700000" algn="tl">
                <a:srgbClr val="000000">
                  <a:alpha val="43137"/>
                </a:srgbClr>
              </a:outerShdw>
            </a:effectLst>
          </a:endParaRPr>
        </a:p>
      </dsp:txBody>
      <dsp:txXfrm>
        <a:off x="1241750" y="632154"/>
        <a:ext cx="7026629" cy="724868"/>
      </dsp:txXfrm>
    </dsp:sp>
    <dsp:sp modelId="{F27B7295-80E4-4410-9A4D-672618C6243E}">
      <dsp:nvSpPr>
        <dsp:cNvPr id="0" name=""/>
        <dsp:cNvSpPr/>
      </dsp:nvSpPr>
      <dsp:spPr>
        <a:xfrm>
          <a:off x="616720" y="464869"/>
          <a:ext cx="2202676" cy="1937638"/>
        </a:xfrm>
        <a:custGeom>
          <a:avLst/>
          <a:gdLst/>
          <a:ahLst/>
          <a:cxnLst/>
          <a:rect l="0" t="0" r="0" b="0"/>
          <a:pathLst>
            <a:path>
              <a:moveTo>
                <a:pt x="0" y="0"/>
              </a:moveTo>
              <a:lnTo>
                <a:pt x="0" y="1937638"/>
              </a:lnTo>
              <a:lnTo>
                <a:pt x="2202676" y="193763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2819397" y="1524000"/>
          <a:ext cx="3759297" cy="1757015"/>
        </a:xfrm>
        <a:prstGeom prst="roundRect">
          <a:avLst>
            <a:gd name="adj" fmla="val 10000"/>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endParaRPr lang="es-ES" sz="2800" b="0" kern="1200" noProof="0" dirty="0">
            <a:effectLst>
              <a:outerShdw blurRad="38100" dist="38100" dir="2700000" algn="tl">
                <a:srgbClr val="000000">
                  <a:alpha val="43137"/>
                </a:srgbClr>
              </a:outerShdw>
            </a:effectLst>
          </a:endParaRPr>
        </a:p>
      </dsp:txBody>
      <dsp:txXfrm>
        <a:off x="2870858" y="1575461"/>
        <a:ext cx="3656375" cy="1654093"/>
      </dsp:txXfrm>
    </dsp:sp>
    <dsp:sp modelId="{672A5E56-DE7C-423B-8AF4-B37E93A0E788}">
      <dsp:nvSpPr>
        <dsp:cNvPr id="0" name=""/>
        <dsp:cNvSpPr/>
      </dsp:nvSpPr>
      <dsp:spPr>
        <a:xfrm>
          <a:off x="616720" y="464869"/>
          <a:ext cx="602477" cy="3302836"/>
        </a:xfrm>
        <a:custGeom>
          <a:avLst/>
          <a:gdLst/>
          <a:ahLst/>
          <a:cxnLst/>
          <a:rect l="0" t="0" r="0" b="0"/>
          <a:pathLst>
            <a:path>
              <a:moveTo>
                <a:pt x="0" y="0"/>
              </a:moveTo>
              <a:lnTo>
                <a:pt x="0" y="3302836"/>
              </a:lnTo>
              <a:lnTo>
                <a:pt x="602477" y="33028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219198" y="3429001"/>
          <a:ext cx="7060464" cy="67740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No necesita de un ajuste preciso, </a:t>
          </a:r>
          <a:r>
            <a:rPr lang="es-ES" sz="2800" kern="1200" dirty="0" smtClean="0">
              <a:effectLst>
                <a:outerShdw blurRad="38100" dist="38100" dir="2700000" algn="tl">
                  <a:srgbClr val="000000">
                    <a:alpha val="43137"/>
                  </a:srgbClr>
                </a:outerShdw>
              </a:effectLst>
            </a:rPr>
            <a:t>es posible tener un margen de tolerancia. </a:t>
          </a:r>
          <a:r>
            <a:rPr lang="es-ES" sz="2800" b="0" kern="1200" noProof="0" dirty="0" smtClean="0">
              <a:effectLst>
                <a:outerShdw blurRad="38100" dist="38100" dir="2700000" algn="tl">
                  <a:srgbClr val="000000">
                    <a:alpha val="43137"/>
                  </a:srgbClr>
                </a:outerShdw>
              </a:effectLst>
            </a:rPr>
            <a:t> </a:t>
          </a:r>
          <a:endParaRPr lang="es-ES" sz="2800" b="0" kern="1200" noProof="0" dirty="0">
            <a:effectLst>
              <a:outerShdw blurRad="38100" dist="38100" dir="2700000" algn="tl">
                <a:srgbClr val="000000">
                  <a:alpha val="43137"/>
                </a:srgbClr>
              </a:outerShdw>
            </a:effectLst>
          </a:endParaRPr>
        </a:p>
      </dsp:txBody>
      <dsp:txXfrm>
        <a:off x="1239039" y="3448842"/>
        <a:ext cx="7020782" cy="637725"/>
      </dsp:txXfrm>
    </dsp:sp>
    <dsp:sp modelId="{8347C6A5-E08C-4A0F-AEF0-811DF22F6C8C}">
      <dsp:nvSpPr>
        <dsp:cNvPr id="0" name=""/>
        <dsp:cNvSpPr/>
      </dsp:nvSpPr>
      <dsp:spPr>
        <a:xfrm>
          <a:off x="616720" y="464869"/>
          <a:ext cx="602477" cy="4179493"/>
        </a:xfrm>
        <a:custGeom>
          <a:avLst/>
          <a:gdLst/>
          <a:ahLst/>
          <a:cxnLst/>
          <a:rect l="0" t="0" r="0" b="0"/>
          <a:pathLst>
            <a:path>
              <a:moveTo>
                <a:pt x="0" y="0"/>
              </a:moveTo>
              <a:lnTo>
                <a:pt x="0" y="4179493"/>
              </a:lnTo>
              <a:lnTo>
                <a:pt x="602477" y="41794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483583E-4B98-4986-B9F7-9616388FD2A5}">
      <dsp:nvSpPr>
        <dsp:cNvPr id="0" name=""/>
        <dsp:cNvSpPr/>
      </dsp:nvSpPr>
      <dsp:spPr>
        <a:xfrm>
          <a:off x="1219198" y="4267198"/>
          <a:ext cx="7029887" cy="75432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kern="1200" dirty="0" smtClean="0">
              <a:effectLst>
                <a:outerShdw blurRad="38100" dist="38100" dir="2700000" algn="tl">
                  <a:srgbClr val="000000">
                    <a:alpha val="43137"/>
                  </a:srgbClr>
                </a:outerShdw>
              </a:effectLst>
            </a:rPr>
            <a:t>Un sistema de control de lazo simple con un margen de tolerancia</a:t>
          </a:r>
          <a:endParaRPr lang="es-ES" sz="2800" b="0" kern="1200" noProof="0" dirty="0">
            <a:effectLst>
              <a:outerShdw blurRad="38100" dist="38100" dir="2700000" algn="tl">
                <a:srgbClr val="000000">
                  <a:alpha val="43137"/>
                </a:srgbClr>
              </a:outerShdw>
            </a:effectLst>
          </a:endParaRPr>
        </a:p>
      </dsp:txBody>
      <dsp:txXfrm>
        <a:off x="1241292" y="4289292"/>
        <a:ext cx="6985699" cy="7101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671" y="228598"/>
          <a:ext cx="6591811" cy="53832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Automatización</a:t>
          </a:r>
          <a:endParaRPr lang="es-ES" sz="3200" b="1" u="none" kern="1200" noProof="0" dirty="0">
            <a:effectLst>
              <a:outerShdw blurRad="38100" dist="38100" dir="2700000" algn="tl">
                <a:srgbClr val="000000">
                  <a:alpha val="43137"/>
                </a:srgbClr>
              </a:outerShdw>
            </a:effectLst>
          </a:endParaRPr>
        </a:p>
      </dsp:txBody>
      <dsp:txXfrm>
        <a:off x="19438" y="244365"/>
        <a:ext cx="6560277" cy="506786"/>
      </dsp:txXfrm>
    </dsp:sp>
    <dsp:sp modelId="{6453487C-0FAF-4B32-BD10-ECD1ABD7E947}">
      <dsp:nvSpPr>
        <dsp:cNvPr id="0" name=""/>
        <dsp:cNvSpPr/>
      </dsp:nvSpPr>
      <dsp:spPr>
        <a:xfrm>
          <a:off x="662852" y="766918"/>
          <a:ext cx="659181" cy="812845"/>
        </a:xfrm>
        <a:custGeom>
          <a:avLst/>
          <a:gdLst/>
          <a:ahLst/>
          <a:cxnLst/>
          <a:rect l="0" t="0" r="0" b="0"/>
          <a:pathLst>
            <a:path>
              <a:moveTo>
                <a:pt x="0" y="0"/>
              </a:moveTo>
              <a:lnTo>
                <a:pt x="0" y="812845"/>
              </a:lnTo>
              <a:lnTo>
                <a:pt x="659181" y="8128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22033" y="901499"/>
          <a:ext cx="6370494" cy="135653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El desempeño mecanizado de distintas operaciones, dirigidas de una manera automática y sincronizada</a:t>
          </a:r>
          <a:endParaRPr lang="es-ES" sz="3000" b="0" kern="1200" noProof="0" dirty="0">
            <a:effectLst>
              <a:outerShdw blurRad="38100" dist="38100" dir="2700000" algn="tl">
                <a:srgbClr val="000000">
                  <a:alpha val="43137"/>
                </a:srgbClr>
              </a:outerShdw>
            </a:effectLst>
          </a:endParaRPr>
        </a:p>
      </dsp:txBody>
      <dsp:txXfrm>
        <a:off x="1361764" y="941230"/>
        <a:ext cx="6291032" cy="1277068"/>
      </dsp:txXfrm>
    </dsp:sp>
    <dsp:sp modelId="{F27B7295-80E4-4410-9A4D-672618C6243E}">
      <dsp:nvSpPr>
        <dsp:cNvPr id="0" name=""/>
        <dsp:cNvSpPr/>
      </dsp:nvSpPr>
      <dsp:spPr>
        <a:xfrm>
          <a:off x="662852" y="766918"/>
          <a:ext cx="659181" cy="2071062"/>
        </a:xfrm>
        <a:custGeom>
          <a:avLst/>
          <a:gdLst/>
          <a:ahLst/>
          <a:cxnLst/>
          <a:rect l="0" t="0" r="0" b="0"/>
          <a:pathLst>
            <a:path>
              <a:moveTo>
                <a:pt x="0" y="0"/>
              </a:moveTo>
              <a:lnTo>
                <a:pt x="0" y="2071062"/>
              </a:lnTo>
              <a:lnTo>
                <a:pt x="659181" y="207106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322033" y="2392609"/>
          <a:ext cx="6370494" cy="89074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Disminuir la participación de operadores en trabajos forzados </a:t>
          </a:r>
          <a:endParaRPr lang="es-ES" sz="3000" b="0" kern="1200" noProof="0" dirty="0">
            <a:effectLst>
              <a:outerShdw blurRad="38100" dist="38100" dir="2700000" algn="tl">
                <a:srgbClr val="000000">
                  <a:alpha val="43137"/>
                </a:srgbClr>
              </a:outerShdw>
            </a:effectLst>
          </a:endParaRPr>
        </a:p>
      </dsp:txBody>
      <dsp:txXfrm>
        <a:off x="1348122" y="2418698"/>
        <a:ext cx="6318316" cy="838564"/>
      </dsp:txXfrm>
    </dsp:sp>
    <dsp:sp modelId="{672A5E56-DE7C-423B-8AF4-B37E93A0E788}">
      <dsp:nvSpPr>
        <dsp:cNvPr id="0" name=""/>
        <dsp:cNvSpPr/>
      </dsp:nvSpPr>
      <dsp:spPr>
        <a:xfrm>
          <a:off x="662852" y="766918"/>
          <a:ext cx="659181" cy="2909262"/>
        </a:xfrm>
        <a:custGeom>
          <a:avLst/>
          <a:gdLst/>
          <a:ahLst/>
          <a:cxnLst/>
          <a:rect l="0" t="0" r="0" b="0"/>
          <a:pathLst>
            <a:path>
              <a:moveTo>
                <a:pt x="0" y="0"/>
              </a:moveTo>
              <a:lnTo>
                <a:pt x="0" y="2909262"/>
              </a:lnTo>
              <a:lnTo>
                <a:pt x="659181" y="290926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22033" y="3417932"/>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Disminuir el riesgo laboral</a:t>
          </a:r>
          <a:endParaRPr lang="es-ES" sz="3000" b="0" kern="1200" noProof="0" dirty="0">
            <a:effectLst>
              <a:outerShdw blurRad="38100" dist="38100" dir="2700000" algn="tl">
                <a:srgbClr val="000000">
                  <a:alpha val="43137"/>
                </a:srgbClr>
              </a:outerShdw>
            </a:effectLst>
          </a:endParaRPr>
        </a:p>
      </dsp:txBody>
      <dsp:txXfrm>
        <a:off x="1337161" y="3433060"/>
        <a:ext cx="6340238" cy="486241"/>
      </dsp:txXfrm>
    </dsp:sp>
    <dsp:sp modelId="{E1C3DDF9-8D78-42AC-8AD1-4E929A97D46F}">
      <dsp:nvSpPr>
        <dsp:cNvPr id="0" name=""/>
        <dsp:cNvSpPr/>
      </dsp:nvSpPr>
      <dsp:spPr>
        <a:xfrm>
          <a:off x="662852" y="766918"/>
          <a:ext cx="659181" cy="3782186"/>
        </a:xfrm>
        <a:custGeom>
          <a:avLst/>
          <a:gdLst/>
          <a:ahLst/>
          <a:cxnLst/>
          <a:rect l="0" t="0" r="0" b="0"/>
          <a:pathLst>
            <a:path>
              <a:moveTo>
                <a:pt x="0" y="0"/>
              </a:moveTo>
              <a:lnTo>
                <a:pt x="0" y="3782186"/>
              </a:lnTo>
              <a:lnTo>
                <a:pt x="659181" y="378218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322033" y="4069009"/>
          <a:ext cx="6370494" cy="96019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Mejorar la productividad de las empresas</a:t>
          </a:r>
          <a:endParaRPr lang="es-ES" sz="3000" b="0" kern="1200" noProof="0" dirty="0">
            <a:effectLst>
              <a:outerShdw blurRad="38100" dist="38100" dir="2700000" algn="tl">
                <a:srgbClr val="000000">
                  <a:alpha val="43137"/>
                </a:srgbClr>
              </a:outerShdw>
            </a:effectLst>
          </a:endParaRPr>
        </a:p>
      </dsp:txBody>
      <dsp:txXfrm>
        <a:off x="1350156" y="4097132"/>
        <a:ext cx="6314248" cy="903945"/>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671" y="406507"/>
          <a:ext cx="6591811" cy="53832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Selección del sensor de temperatura</a:t>
          </a:r>
          <a:endParaRPr lang="es-ES" sz="3200" b="1" u="none" kern="1200" noProof="0" dirty="0">
            <a:effectLst>
              <a:outerShdw blurRad="38100" dist="38100" dir="2700000" algn="tl">
                <a:srgbClr val="000000">
                  <a:alpha val="43137"/>
                </a:srgbClr>
              </a:outerShdw>
            </a:effectLst>
          </a:endParaRPr>
        </a:p>
      </dsp:txBody>
      <dsp:txXfrm>
        <a:off x="19438" y="422274"/>
        <a:ext cx="6560277" cy="506786"/>
      </dsp:txXfrm>
    </dsp:sp>
    <dsp:sp modelId="{6453487C-0FAF-4B32-BD10-ECD1ABD7E947}">
      <dsp:nvSpPr>
        <dsp:cNvPr id="0" name=""/>
        <dsp:cNvSpPr/>
      </dsp:nvSpPr>
      <dsp:spPr>
        <a:xfrm>
          <a:off x="662852" y="944828"/>
          <a:ext cx="659181" cy="392828"/>
        </a:xfrm>
        <a:custGeom>
          <a:avLst/>
          <a:gdLst/>
          <a:ahLst/>
          <a:cxnLst/>
          <a:rect l="0" t="0" r="0" b="0"/>
          <a:pathLst>
            <a:path>
              <a:moveTo>
                <a:pt x="0" y="0"/>
              </a:moveTo>
              <a:lnTo>
                <a:pt x="0" y="392828"/>
              </a:lnTo>
              <a:lnTo>
                <a:pt x="659181" y="39282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22033" y="1079408"/>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Temperatura máxima</a:t>
          </a:r>
          <a:endParaRPr lang="es-ES" sz="3000" b="0" kern="1200" noProof="0" dirty="0">
            <a:effectLst>
              <a:outerShdw blurRad="38100" dist="38100" dir="2700000" algn="tl">
                <a:srgbClr val="000000">
                  <a:alpha val="43137"/>
                </a:srgbClr>
              </a:outerShdw>
            </a:effectLst>
          </a:endParaRPr>
        </a:p>
      </dsp:txBody>
      <dsp:txXfrm>
        <a:off x="1337161" y="1094536"/>
        <a:ext cx="6340238" cy="486241"/>
      </dsp:txXfrm>
    </dsp:sp>
    <dsp:sp modelId="{F27B7295-80E4-4410-9A4D-672618C6243E}">
      <dsp:nvSpPr>
        <dsp:cNvPr id="0" name=""/>
        <dsp:cNvSpPr/>
      </dsp:nvSpPr>
      <dsp:spPr>
        <a:xfrm>
          <a:off x="662852" y="944828"/>
          <a:ext cx="659181" cy="1043905"/>
        </a:xfrm>
        <a:custGeom>
          <a:avLst/>
          <a:gdLst/>
          <a:ahLst/>
          <a:cxnLst/>
          <a:rect l="0" t="0" r="0" b="0"/>
          <a:pathLst>
            <a:path>
              <a:moveTo>
                <a:pt x="0" y="0"/>
              </a:moveTo>
              <a:lnTo>
                <a:pt x="0" y="1043905"/>
              </a:lnTo>
              <a:lnTo>
                <a:pt x="659181" y="104390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322033" y="1730485"/>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Rango de temperatura a medir</a:t>
          </a:r>
          <a:endParaRPr lang="es-ES" sz="3000" b="0" kern="1200" noProof="0" dirty="0">
            <a:effectLst>
              <a:outerShdw blurRad="38100" dist="38100" dir="2700000" algn="tl">
                <a:srgbClr val="000000">
                  <a:alpha val="43137"/>
                </a:srgbClr>
              </a:outerShdw>
            </a:effectLst>
          </a:endParaRPr>
        </a:p>
      </dsp:txBody>
      <dsp:txXfrm>
        <a:off x="1337161" y="1745613"/>
        <a:ext cx="6340238" cy="486241"/>
      </dsp:txXfrm>
    </dsp:sp>
    <dsp:sp modelId="{672A5E56-DE7C-423B-8AF4-B37E93A0E788}">
      <dsp:nvSpPr>
        <dsp:cNvPr id="0" name=""/>
        <dsp:cNvSpPr/>
      </dsp:nvSpPr>
      <dsp:spPr>
        <a:xfrm>
          <a:off x="662852" y="944828"/>
          <a:ext cx="659181" cy="1694983"/>
        </a:xfrm>
        <a:custGeom>
          <a:avLst/>
          <a:gdLst/>
          <a:ahLst/>
          <a:cxnLst/>
          <a:rect l="0" t="0" r="0" b="0"/>
          <a:pathLst>
            <a:path>
              <a:moveTo>
                <a:pt x="0" y="0"/>
              </a:moveTo>
              <a:lnTo>
                <a:pt x="0" y="1694983"/>
              </a:lnTo>
              <a:lnTo>
                <a:pt x="659181" y="16949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22033" y="2381563"/>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Exactitud</a:t>
          </a:r>
          <a:endParaRPr lang="es-ES" sz="3000" b="0" kern="1200" noProof="0" dirty="0">
            <a:effectLst>
              <a:outerShdw blurRad="38100" dist="38100" dir="2700000" algn="tl">
                <a:srgbClr val="000000">
                  <a:alpha val="43137"/>
                </a:srgbClr>
              </a:outerShdw>
            </a:effectLst>
          </a:endParaRPr>
        </a:p>
      </dsp:txBody>
      <dsp:txXfrm>
        <a:off x="1337161" y="2396691"/>
        <a:ext cx="6340238" cy="486241"/>
      </dsp:txXfrm>
    </dsp:sp>
    <dsp:sp modelId="{E1C3DDF9-8D78-42AC-8AD1-4E929A97D46F}">
      <dsp:nvSpPr>
        <dsp:cNvPr id="0" name=""/>
        <dsp:cNvSpPr/>
      </dsp:nvSpPr>
      <dsp:spPr>
        <a:xfrm>
          <a:off x="662852" y="944828"/>
          <a:ext cx="659181" cy="2346060"/>
        </a:xfrm>
        <a:custGeom>
          <a:avLst/>
          <a:gdLst/>
          <a:ahLst/>
          <a:cxnLst/>
          <a:rect l="0" t="0" r="0" b="0"/>
          <a:pathLst>
            <a:path>
              <a:moveTo>
                <a:pt x="0" y="0"/>
              </a:moveTo>
              <a:lnTo>
                <a:pt x="0" y="2346060"/>
              </a:lnTo>
              <a:lnTo>
                <a:pt x="659181" y="234606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322033" y="3032640"/>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Velocidad de respuesta</a:t>
          </a:r>
          <a:endParaRPr lang="es-ES" sz="3000" b="0" kern="1200" noProof="0" dirty="0">
            <a:effectLst>
              <a:outerShdw blurRad="38100" dist="38100" dir="2700000" algn="tl">
                <a:srgbClr val="000000">
                  <a:alpha val="43137"/>
                </a:srgbClr>
              </a:outerShdw>
            </a:effectLst>
          </a:endParaRPr>
        </a:p>
      </dsp:txBody>
      <dsp:txXfrm>
        <a:off x="1337161" y="3047768"/>
        <a:ext cx="6340238" cy="486241"/>
      </dsp:txXfrm>
    </dsp:sp>
    <dsp:sp modelId="{6BA344AC-4505-413D-A61D-F24FAE58D7EF}">
      <dsp:nvSpPr>
        <dsp:cNvPr id="0" name=""/>
        <dsp:cNvSpPr/>
      </dsp:nvSpPr>
      <dsp:spPr>
        <a:xfrm>
          <a:off x="662852" y="944828"/>
          <a:ext cx="659181" cy="2997137"/>
        </a:xfrm>
        <a:custGeom>
          <a:avLst/>
          <a:gdLst/>
          <a:ahLst/>
          <a:cxnLst/>
          <a:rect l="0" t="0" r="0" b="0"/>
          <a:pathLst>
            <a:path>
              <a:moveTo>
                <a:pt x="0" y="0"/>
              </a:moveTo>
              <a:lnTo>
                <a:pt x="0" y="2997137"/>
              </a:lnTo>
              <a:lnTo>
                <a:pt x="659181" y="299713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1322033" y="3683717"/>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effectLst>
                <a:outerShdw blurRad="38100" dist="38100" dir="2700000" algn="tl">
                  <a:srgbClr val="000000">
                    <a:alpha val="43137"/>
                  </a:srgbClr>
                </a:outerShdw>
              </a:effectLst>
            </a:rPr>
            <a:t>Costo</a:t>
          </a:r>
          <a:endParaRPr lang="es-ES" sz="3000" b="0" kern="1200" noProof="0" dirty="0">
            <a:effectLst>
              <a:outerShdw blurRad="38100" dist="38100" dir="2700000" algn="tl">
                <a:srgbClr val="000000">
                  <a:alpha val="43137"/>
                </a:srgbClr>
              </a:outerShdw>
            </a:effectLst>
          </a:endParaRPr>
        </a:p>
      </dsp:txBody>
      <dsp:txXfrm>
        <a:off x="1337161" y="3698845"/>
        <a:ext cx="6340238" cy="486241"/>
      </dsp:txXfrm>
    </dsp:sp>
    <dsp:sp modelId="{A5CE2B06-D6D3-4E32-A292-236CE553F692}">
      <dsp:nvSpPr>
        <dsp:cNvPr id="0" name=""/>
        <dsp:cNvSpPr/>
      </dsp:nvSpPr>
      <dsp:spPr>
        <a:xfrm>
          <a:off x="662852" y="944828"/>
          <a:ext cx="659181" cy="3648215"/>
        </a:xfrm>
        <a:custGeom>
          <a:avLst/>
          <a:gdLst/>
          <a:ahLst/>
          <a:cxnLst/>
          <a:rect l="0" t="0" r="0" b="0"/>
          <a:pathLst>
            <a:path>
              <a:moveTo>
                <a:pt x="0" y="0"/>
              </a:moveTo>
              <a:lnTo>
                <a:pt x="0" y="3648215"/>
              </a:lnTo>
              <a:lnTo>
                <a:pt x="659181" y="364821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2E93384-1EE8-467B-B2FB-37468E63CB8F}">
      <dsp:nvSpPr>
        <dsp:cNvPr id="0" name=""/>
        <dsp:cNvSpPr/>
      </dsp:nvSpPr>
      <dsp:spPr>
        <a:xfrm>
          <a:off x="1322033" y="4334795"/>
          <a:ext cx="6370494" cy="51649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dirty="0" smtClean="0">
              <a:effectLst>
                <a:outerShdw blurRad="38100" dist="38100" dir="2700000" algn="tl">
                  <a:srgbClr val="000000">
                    <a:alpha val="43137"/>
                  </a:srgbClr>
                </a:outerShdw>
              </a:effectLst>
            </a:rPr>
            <a:t>Tipo de medición</a:t>
          </a:r>
          <a:endParaRPr lang="es-ES" sz="3000" b="0" kern="1200" noProof="0" dirty="0">
            <a:effectLst>
              <a:outerShdw blurRad="38100" dist="38100" dir="2700000" algn="tl">
                <a:srgbClr val="000000">
                  <a:alpha val="43137"/>
                </a:srgbClr>
              </a:outerShdw>
            </a:effectLst>
          </a:endParaRPr>
        </a:p>
      </dsp:txBody>
      <dsp:txXfrm>
        <a:off x="1337161" y="4349923"/>
        <a:ext cx="6340238" cy="486241"/>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143001" y="0"/>
          <a:ext cx="5596086" cy="45700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1" u="none" kern="1200" noProof="0" dirty="0" smtClean="0">
              <a:effectLst>
                <a:outerShdw blurRad="38100" dist="38100" dir="2700000" algn="tl">
                  <a:srgbClr val="000000">
                    <a:alpha val="43137"/>
                  </a:srgbClr>
                </a:outerShdw>
              </a:effectLst>
            </a:rPr>
            <a:t>Selección del sensor de temperatura</a:t>
          </a:r>
          <a:endParaRPr lang="es-ES" sz="2800" b="1" u="none" kern="1200" noProof="0" dirty="0">
            <a:effectLst>
              <a:outerShdw blurRad="38100" dist="38100" dir="2700000" algn="tl">
                <a:srgbClr val="000000">
                  <a:alpha val="43137"/>
                </a:srgbClr>
              </a:outerShdw>
            </a:effectLst>
          </a:endParaRPr>
        </a:p>
      </dsp:txBody>
      <dsp:txXfrm>
        <a:off x="1156386" y="13385"/>
        <a:ext cx="5569316" cy="430234"/>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88116" y="181"/>
          <a:ext cx="6577167" cy="45683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1" u="none" kern="1200" noProof="0" dirty="0" smtClean="0">
              <a:effectLst>
                <a:outerShdw blurRad="38100" dist="38100" dir="2700000" algn="tl">
                  <a:srgbClr val="000000">
                    <a:alpha val="43137"/>
                  </a:srgbClr>
                </a:outerShdw>
              </a:effectLst>
            </a:rPr>
            <a:t>Controlador</a:t>
          </a:r>
          <a:endParaRPr lang="es-ES" sz="2800" b="1" u="none" kern="1200" noProof="0" dirty="0">
            <a:effectLst>
              <a:outerShdw blurRad="38100" dist="38100" dir="2700000" algn="tl">
                <a:srgbClr val="000000">
                  <a:alpha val="43137"/>
                </a:srgbClr>
              </a:outerShdw>
            </a:effectLst>
          </a:endParaRPr>
        </a:p>
      </dsp:txBody>
      <dsp:txXfrm>
        <a:off x="801496" y="13561"/>
        <a:ext cx="6550407" cy="430077"/>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44471" y="1409"/>
          <a:ext cx="5982097" cy="488528"/>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Selección del PLC</a:t>
          </a:r>
          <a:endParaRPr lang="es-ES" sz="3200" b="1" u="none" kern="1200" noProof="0" dirty="0">
            <a:effectLst>
              <a:outerShdw blurRad="38100" dist="38100" dir="2700000" algn="tl">
                <a:srgbClr val="000000">
                  <a:alpha val="43137"/>
                </a:srgbClr>
              </a:outerShdw>
            </a:effectLst>
          </a:endParaRPr>
        </a:p>
      </dsp:txBody>
      <dsp:txXfrm>
        <a:off x="358779" y="15717"/>
        <a:ext cx="5953481" cy="459912"/>
      </dsp:txXfrm>
    </dsp:sp>
    <dsp:sp modelId="{6453487C-0FAF-4B32-BD10-ECD1ABD7E947}">
      <dsp:nvSpPr>
        <dsp:cNvPr id="0" name=""/>
        <dsp:cNvSpPr/>
      </dsp:nvSpPr>
      <dsp:spPr>
        <a:xfrm>
          <a:off x="942681" y="489937"/>
          <a:ext cx="598209" cy="356493"/>
        </a:xfrm>
        <a:custGeom>
          <a:avLst/>
          <a:gdLst/>
          <a:ahLst/>
          <a:cxnLst/>
          <a:rect l="0" t="0" r="0" b="0"/>
          <a:pathLst>
            <a:path>
              <a:moveTo>
                <a:pt x="0" y="0"/>
              </a:moveTo>
              <a:lnTo>
                <a:pt x="0" y="356493"/>
              </a:lnTo>
              <a:lnTo>
                <a:pt x="598209" y="35649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540891" y="612069"/>
          <a:ext cx="5781251" cy="46872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i="0" kern="1200" dirty="0" smtClean="0">
              <a:effectLst>
                <a:outerShdw blurRad="38100" dist="38100" dir="2700000" algn="tl">
                  <a:srgbClr val="000000">
                    <a:alpha val="43137"/>
                  </a:srgbClr>
                </a:outerShdw>
              </a:effectLst>
            </a:rPr>
            <a:t>Fuente de alimentación</a:t>
          </a:r>
          <a:endParaRPr lang="es-ES" sz="2800" b="0" kern="1200" noProof="0" dirty="0">
            <a:effectLst>
              <a:outerShdw blurRad="38100" dist="38100" dir="2700000" algn="tl">
                <a:srgbClr val="000000">
                  <a:alpha val="43137"/>
                </a:srgbClr>
              </a:outerShdw>
            </a:effectLst>
          </a:endParaRPr>
        </a:p>
      </dsp:txBody>
      <dsp:txXfrm>
        <a:off x="1554619" y="625797"/>
        <a:ext cx="5753795" cy="441267"/>
      </dsp:txXfrm>
    </dsp:sp>
    <dsp:sp modelId="{F27B7295-80E4-4410-9A4D-672618C6243E}">
      <dsp:nvSpPr>
        <dsp:cNvPr id="0" name=""/>
        <dsp:cNvSpPr/>
      </dsp:nvSpPr>
      <dsp:spPr>
        <a:xfrm>
          <a:off x="942681" y="489937"/>
          <a:ext cx="598209" cy="947349"/>
        </a:xfrm>
        <a:custGeom>
          <a:avLst/>
          <a:gdLst/>
          <a:ahLst/>
          <a:cxnLst/>
          <a:rect l="0" t="0" r="0" b="0"/>
          <a:pathLst>
            <a:path>
              <a:moveTo>
                <a:pt x="0" y="0"/>
              </a:moveTo>
              <a:lnTo>
                <a:pt x="0" y="947349"/>
              </a:lnTo>
              <a:lnTo>
                <a:pt x="598209" y="94734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540891" y="1202924"/>
          <a:ext cx="5781251" cy="46872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i="0" kern="1200" dirty="0" smtClean="0">
              <a:effectLst>
                <a:outerShdw blurRad="38100" dist="38100" dir="2700000" algn="tl">
                  <a:srgbClr val="000000">
                    <a:alpha val="43137"/>
                  </a:srgbClr>
                </a:outerShdw>
              </a:effectLst>
            </a:rPr>
            <a:t>Unidad de procesamiento central</a:t>
          </a:r>
          <a:endParaRPr lang="es-ES" sz="2800" b="0" kern="1200" noProof="0" dirty="0">
            <a:effectLst>
              <a:outerShdw blurRad="38100" dist="38100" dir="2700000" algn="tl">
                <a:srgbClr val="000000">
                  <a:alpha val="43137"/>
                </a:srgbClr>
              </a:outerShdw>
            </a:effectLst>
          </a:endParaRPr>
        </a:p>
      </dsp:txBody>
      <dsp:txXfrm>
        <a:off x="1554619" y="1216652"/>
        <a:ext cx="5753795" cy="441267"/>
      </dsp:txXfrm>
    </dsp:sp>
    <dsp:sp modelId="{672A5E56-DE7C-423B-8AF4-B37E93A0E788}">
      <dsp:nvSpPr>
        <dsp:cNvPr id="0" name=""/>
        <dsp:cNvSpPr/>
      </dsp:nvSpPr>
      <dsp:spPr>
        <a:xfrm>
          <a:off x="942681" y="489937"/>
          <a:ext cx="598209" cy="1538204"/>
        </a:xfrm>
        <a:custGeom>
          <a:avLst/>
          <a:gdLst/>
          <a:ahLst/>
          <a:cxnLst/>
          <a:rect l="0" t="0" r="0" b="0"/>
          <a:pathLst>
            <a:path>
              <a:moveTo>
                <a:pt x="0" y="0"/>
              </a:moveTo>
              <a:lnTo>
                <a:pt x="0" y="1538204"/>
              </a:lnTo>
              <a:lnTo>
                <a:pt x="598209" y="153820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540891" y="1793780"/>
          <a:ext cx="5781251" cy="46872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i="0" kern="1200" dirty="0" smtClean="0">
              <a:effectLst>
                <a:outerShdw blurRad="38100" dist="38100" dir="2700000" algn="tl">
                  <a:srgbClr val="000000">
                    <a:alpha val="43137"/>
                  </a:srgbClr>
                </a:outerShdw>
              </a:effectLst>
            </a:rPr>
            <a:t>Entradas discretas</a:t>
          </a:r>
          <a:endParaRPr lang="es-ES" sz="2800" b="0" kern="1200" noProof="0" dirty="0">
            <a:effectLst>
              <a:outerShdw blurRad="38100" dist="38100" dir="2700000" algn="tl">
                <a:srgbClr val="000000">
                  <a:alpha val="43137"/>
                </a:srgbClr>
              </a:outerShdw>
            </a:effectLst>
          </a:endParaRPr>
        </a:p>
      </dsp:txBody>
      <dsp:txXfrm>
        <a:off x="1554619" y="1807508"/>
        <a:ext cx="5753795" cy="441267"/>
      </dsp:txXfrm>
    </dsp:sp>
    <dsp:sp modelId="{E1C3DDF9-8D78-42AC-8AD1-4E929A97D46F}">
      <dsp:nvSpPr>
        <dsp:cNvPr id="0" name=""/>
        <dsp:cNvSpPr/>
      </dsp:nvSpPr>
      <dsp:spPr>
        <a:xfrm>
          <a:off x="942681" y="489937"/>
          <a:ext cx="598209" cy="2129060"/>
        </a:xfrm>
        <a:custGeom>
          <a:avLst/>
          <a:gdLst/>
          <a:ahLst/>
          <a:cxnLst/>
          <a:rect l="0" t="0" r="0" b="0"/>
          <a:pathLst>
            <a:path>
              <a:moveTo>
                <a:pt x="0" y="0"/>
              </a:moveTo>
              <a:lnTo>
                <a:pt x="0" y="2129060"/>
              </a:lnTo>
              <a:lnTo>
                <a:pt x="598209" y="212906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540891" y="2384635"/>
          <a:ext cx="5781251" cy="46872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i="0" kern="1200" dirty="0" smtClean="0">
              <a:effectLst>
                <a:outerShdw blurRad="38100" dist="38100" dir="2700000" algn="tl">
                  <a:srgbClr val="000000">
                    <a:alpha val="43137"/>
                  </a:srgbClr>
                </a:outerShdw>
              </a:effectLst>
            </a:rPr>
            <a:t>Salidas discretas</a:t>
          </a:r>
          <a:endParaRPr lang="es-ES" sz="2800" b="0" kern="1200" noProof="0" dirty="0">
            <a:effectLst>
              <a:outerShdw blurRad="38100" dist="38100" dir="2700000" algn="tl">
                <a:srgbClr val="000000">
                  <a:alpha val="43137"/>
                </a:srgbClr>
              </a:outerShdw>
            </a:effectLst>
          </a:endParaRPr>
        </a:p>
      </dsp:txBody>
      <dsp:txXfrm>
        <a:off x="1554619" y="2398363"/>
        <a:ext cx="5753795" cy="441267"/>
      </dsp:txXfrm>
    </dsp:sp>
    <dsp:sp modelId="{6BA344AC-4505-413D-A61D-F24FAE58D7EF}">
      <dsp:nvSpPr>
        <dsp:cNvPr id="0" name=""/>
        <dsp:cNvSpPr/>
      </dsp:nvSpPr>
      <dsp:spPr>
        <a:xfrm>
          <a:off x="942681" y="489937"/>
          <a:ext cx="598209" cy="2719915"/>
        </a:xfrm>
        <a:custGeom>
          <a:avLst/>
          <a:gdLst/>
          <a:ahLst/>
          <a:cxnLst/>
          <a:rect l="0" t="0" r="0" b="0"/>
          <a:pathLst>
            <a:path>
              <a:moveTo>
                <a:pt x="0" y="0"/>
              </a:moveTo>
              <a:lnTo>
                <a:pt x="0" y="2719915"/>
              </a:lnTo>
              <a:lnTo>
                <a:pt x="598209" y="271991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1540891" y="2975491"/>
          <a:ext cx="5781251" cy="46872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i="0" kern="1200" dirty="0" smtClean="0">
              <a:effectLst>
                <a:outerShdw blurRad="38100" dist="38100" dir="2700000" algn="tl">
                  <a:srgbClr val="000000">
                    <a:alpha val="43137"/>
                  </a:srgbClr>
                </a:outerShdw>
              </a:effectLst>
            </a:rPr>
            <a:t>Entradas / salidas analógicas</a:t>
          </a:r>
          <a:endParaRPr lang="es-ES" sz="2800" b="0" kern="1200" noProof="0" dirty="0">
            <a:effectLst>
              <a:outerShdw blurRad="38100" dist="38100" dir="2700000" algn="tl">
                <a:srgbClr val="000000">
                  <a:alpha val="43137"/>
                </a:srgbClr>
              </a:outerShdw>
            </a:effectLst>
          </a:endParaRPr>
        </a:p>
      </dsp:txBody>
      <dsp:txXfrm>
        <a:off x="1554619" y="2989219"/>
        <a:ext cx="5753795" cy="441267"/>
      </dsp:txXfrm>
    </dsp:sp>
    <dsp:sp modelId="{A5CE2B06-D6D3-4E32-A292-236CE553F692}">
      <dsp:nvSpPr>
        <dsp:cNvPr id="0" name=""/>
        <dsp:cNvSpPr/>
      </dsp:nvSpPr>
      <dsp:spPr>
        <a:xfrm>
          <a:off x="942681" y="489937"/>
          <a:ext cx="598209" cy="3310771"/>
        </a:xfrm>
        <a:custGeom>
          <a:avLst/>
          <a:gdLst/>
          <a:ahLst/>
          <a:cxnLst/>
          <a:rect l="0" t="0" r="0" b="0"/>
          <a:pathLst>
            <a:path>
              <a:moveTo>
                <a:pt x="0" y="0"/>
              </a:moveTo>
              <a:lnTo>
                <a:pt x="0" y="3310771"/>
              </a:lnTo>
              <a:lnTo>
                <a:pt x="598209" y="331077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2E93384-1EE8-467B-B2FB-37468E63CB8F}">
      <dsp:nvSpPr>
        <dsp:cNvPr id="0" name=""/>
        <dsp:cNvSpPr/>
      </dsp:nvSpPr>
      <dsp:spPr>
        <a:xfrm>
          <a:off x="1540891" y="3566346"/>
          <a:ext cx="5781251" cy="46872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i="0" kern="1200" dirty="0" smtClean="0">
              <a:effectLst>
                <a:outerShdw blurRad="38100" dist="38100" dir="2700000" algn="tl">
                  <a:srgbClr val="000000">
                    <a:alpha val="43137"/>
                  </a:srgbClr>
                </a:outerShdw>
              </a:effectLst>
            </a:rPr>
            <a:t>Comunicaciones</a:t>
          </a:r>
          <a:endParaRPr lang="es-ES" sz="2800" b="0" kern="1200" noProof="0" dirty="0">
            <a:effectLst>
              <a:outerShdw blurRad="38100" dist="38100" dir="2700000" algn="tl">
                <a:srgbClr val="000000">
                  <a:alpha val="43137"/>
                </a:srgbClr>
              </a:outerShdw>
            </a:effectLst>
          </a:endParaRPr>
        </a:p>
      </dsp:txBody>
      <dsp:txXfrm>
        <a:off x="1554619" y="3580074"/>
        <a:ext cx="5753795" cy="441267"/>
      </dsp:txXfrm>
    </dsp:sp>
    <dsp:sp modelId="{2596A7F1-E239-4893-A47F-7753E8FF4ED0}">
      <dsp:nvSpPr>
        <dsp:cNvPr id="0" name=""/>
        <dsp:cNvSpPr/>
      </dsp:nvSpPr>
      <dsp:spPr>
        <a:xfrm>
          <a:off x="942681" y="489937"/>
          <a:ext cx="598209" cy="3911529"/>
        </a:xfrm>
        <a:custGeom>
          <a:avLst/>
          <a:gdLst/>
          <a:ahLst/>
          <a:cxnLst/>
          <a:rect l="0" t="0" r="0" b="0"/>
          <a:pathLst>
            <a:path>
              <a:moveTo>
                <a:pt x="0" y="0"/>
              </a:moveTo>
              <a:lnTo>
                <a:pt x="0" y="3911529"/>
              </a:lnTo>
              <a:lnTo>
                <a:pt x="598209" y="39115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87A732F-25BE-4498-B60A-7239CFA560C8}">
      <dsp:nvSpPr>
        <dsp:cNvPr id="0" name=""/>
        <dsp:cNvSpPr/>
      </dsp:nvSpPr>
      <dsp:spPr>
        <a:xfrm>
          <a:off x="1540891" y="4157202"/>
          <a:ext cx="5808593" cy="48852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i="0" kern="1200" dirty="0" smtClean="0">
              <a:effectLst>
                <a:outerShdw blurRad="38100" dist="38100" dir="2700000" algn="tl">
                  <a:srgbClr val="000000">
                    <a:alpha val="43137"/>
                  </a:srgbClr>
                </a:outerShdw>
              </a:effectLst>
            </a:rPr>
            <a:t>Software</a:t>
          </a:r>
          <a:endParaRPr lang="es-ES" sz="2800" b="0" kern="1200" noProof="0" dirty="0">
            <a:effectLst>
              <a:outerShdw blurRad="38100" dist="38100" dir="2700000" algn="tl">
                <a:srgbClr val="000000">
                  <a:alpha val="43137"/>
                </a:srgbClr>
              </a:outerShdw>
            </a:effectLst>
          </a:endParaRPr>
        </a:p>
      </dsp:txBody>
      <dsp:txXfrm>
        <a:off x="1555199" y="4171510"/>
        <a:ext cx="5779977" cy="459912"/>
      </dsp:txXfrm>
    </dsp:sp>
    <dsp:sp modelId="{81D9E5B0-8B60-4032-92D7-AAA9A0375081}">
      <dsp:nvSpPr>
        <dsp:cNvPr id="0" name=""/>
        <dsp:cNvSpPr/>
      </dsp:nvSpPr>
      <dsp:spPr>
        <a:xfrm>
          <a:off x="942681" y="489937"/>
          <a:ext cx="598209" cy="4522189"/>
        </a:xfrm>
        <a:custGeom>
          <a:avLst/>
          <a:gdLst/>
          <a:ahLst/>
          <a:cxnLst/>
          <a:rect l="0" t="0" r="0" b="0"/>
          <a:pathLst>
            <a:path>
              <a:moveTo>
                <a:pt x="0" y="0"/>
              </a:moveTo>
              <a:lnTo>
                <a:pt x="0" y="4522189"/>
              </a:lnTo>
              <a:lnTo>
                <a:pt x="598209" y="452218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EC35A55-FC97-4786-923F-02B883F70EA4}">
      <dsp:nvSpPr>
        <dsp:cNvPr id="0" name=""/>
        <dsp:cNvSpPr/>
      </dsp:nvSpPr>
      <dsp:spPr>
        <a:xfrm>
          <a:off x="1540891" y="4767862"/>
          <a:ext cx="5810837" cy="48852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Precio y </a:t>
          </a:r>
          <a:r>
            <a:rPr lang="es-ES" sz="2800" b="0" i="0" kern="1200" dirty="0" smtClean="0">
              <a:effectLst>
                <a:outerShdw blurRad="38100" dist="38100" dir="2700000" algn="tl">
                  <a:srgbClr val="000000">
                    <a:alpha val="43137"/>
                  </a:srgbClr>
                </a:outerShdw>
              </a:effectLst>
            </a:rPr>
            <a:t>soporte técnico</a:t>
          </a:r>
          <a:endParaRPr lang="es-ES" sz="2800" b="0" kern="1200" noProof="0" dirty="0">
            <a:effectLst>
              <a:outerShdw blurRad="38100" dist="38100" dir="2700000" algn="tl">
                <a:srgbClr val="000000">
                  <a:alpha val="43137"/>
                </a:srgbClr>
              </a:outerShdw>
            </a:effectLst>
          </a:endParaRPr>
        </a:p>
      </dsp:txBody>
      <dsp:txXfrm>
        <a:off x="1555199" y="4782170"/>
        <a:ext cx="5782221" cy="459912"/>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30499"/>
          <a:ext cx="8000998" cy="65340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Requerimientos y selección del PLC</a:t>
          </a:r>
          <a:endParaRPr lang="es-ES" sz="3200" b="1" u="none" kern="1200" noProof="0" dirty="0">
            <a:effectLst>
              <a:outerShdw blurRad="38100" dist="38100" dir="2700000" algn="tl">
                <a:srgbClr val="000000">
                  <a:alpha val="43137"/>
                </a:srgbClr>
              </a:outerShdw>
            </a:effectLst>
          </a:endParaRPr>
        </a:p>
      </dsp:txBody>
      <dsp:txXfrm>
        <a:off x="19137" y="149636"/>
        <a:ext cx="7962724" cy="615127"/>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187064" y="1154"/>
          <a:ext cx="5626871" cy="35648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Selección del Panel de operado</a:t>
          </a:r>
          <a:endParaRPr lang="es-ES" sz="3200" b="1" u="none" kern="1200" noProof="0" dirty="0">
            <a:effectLst>
              <a:outerShdw blurRad="38100" dist="38100" dir="2700000" algn="tl">
                <a:srgbClr val="000000">
                  <a:alpha val="43137"/>
                </a:srgbClr>
              </a:outerShdw>
            </a:effectLst>
          </a:endParaRPr>
        </a:p>
      </dsp:txBody>
      <dsp:txXfrm>
        <a:off x="1197505" y="11595"/>
        <a:ext cx="5605989" cy="335607"/>
      </dsp:txXfrm>
    </dsp:sp>
    <dsp:sp modelId="{6453487C-0FAF-4B32-BD10-ECD1ABD7E947}">
      <dsp:nvSpPr>
        <dsp:cNvPr id="0" name=""/>
        <dsp:cNvSpPr/>
      </dsp:nvSpPr>
      <dsp:spPr>
        <a:xfrm>
          <a:off x="1749751" y="357644"/>
          <a:ext cx="562687" cy="260141"/>
        </a:xfrm>
        <a:custGeom>
          <a:avLst/>
          <a:gdLst/>
          <a:ahLst/>
          <a:cxnLst/>
          <a:rect l="0" t="0" r="0" b="0"/>
          <a:pathLst>
            <a:path>
              <a:moveTo>
                <a:pt x="0" y="0"/>
              </a:moveTo>
              <a:lnTo>
                <a:pt x="0" y="260141"/>
              </a:lnTo>
              <a:lnTo>
                <a:pt x="562687" y="26014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2312438" y="446766"/>
          <a:ext cx="4218706" cy="3420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i="0" kern="1200" dirty="0" smtClean="0">
              <a:effectLst>
                <a:outerShdw blurRad="38100" dist="38100" dir="2700000" algn="tl">
                  <a:srgbClr val="000000">
                    <a:alpha val="43137"/>
                  </a:srgbClr>
                </a:outerShdw>
              </a:effectLst>
            </a:rPr>
            <a:t>Fuente de alimentación</a:t>
          </a:r>
          <a:endParaRPr lang="es-ES" sz="2800" b="0" kern="1200" noProof="0" dirty="0">
            <a:effectLst>
              <a:outerShdw blurRad="38100" dist="38100" dir="2700000" algn="tl">
                <a:srgbClr val="000000">
                  <a:alpha val="43137"/>
                </a:srgbClr>
              </a:outerShdw>
            </a:effectLst>
          </a:endParaRPr>
        </a:p>
      </dsp:txBody>
      <dsp:txXfrm>
        <a:off x="2322456" y="456784"/>
        <a:ext cx="4198670" cy="322001"/>
      </dsp:txXfrm>
    </dsp:sp>
    <dsp:sp modelId="{F27B7295-80E4-4410-9A4D-672618C6243E}">
      <dsp:nvSpPr>
        <dsp:cNvPr id="0" name=""/>
        <dsp:cNvSpPr/>
      </dsp:nvSpPr>
      <dsp:spPr>
        <a:xfrm>
          <a:off x="1749751" y="357644"/>
          <a:ext cx="562687" cy="691301"/>
        </a:xfrm>
        <a:custGeom>
          <a:avLst/>
          <a:gdLst/>
          <a:ahLst/>
          <a:cxnLst/>
          <a:rect l="0" t="0" r="0" b="0"/>
          <a:pathLst>
            <a:path>
              <a:moveTo>
                <a:pt x="0" y="0"/>
              </a:moveTo>
              <a:lnTo>
                <a:pt x="0" y="691301"/>
              </a:lnTo>
              <a:lnTo>
                <a:pt x="562687" y="69130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2312438" y="877927"/>
          <a:ext cx="4218706" cy="3420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Software</a:t>
          </a:r>
          <a:endParaRPr lang="es-ES" sz="2800" b="0" kern="1200" noProof="0" dirty="0">
            <a:effectLst>
              <a:outerShdw blurRad="38100" dist="38100" dir="2700000" algn="tl">
                <a:srgbClr val="000000">
                  <a:alpha val="43137"/>
                </a:srgbClr>
              </a:outerShdw>
            </a:effectLst>
          </a:endParaRPr>
        </a:p>
      </dsp:txBody>
      <dsp:txXfrm>
        <a:off x="2322456" y="887945"/>
        <a:ext cx="4198670" cy="322001"/>
      </dsp:txXfrm>
    </dsp:sp>
    <dsp:sp modelId="{672A5E56-DE7C-423B-8AF4-B37E93A0E788}">
      <dsp:nvSpPr>
        <dsp:cNvPr id="0" name=""/>
        <dsp:cNvSpPr/>
      </dsp:nvSpPr>
      <dsp:spPr>
        <a:xfrm>
          <a:off x="1749751" y="357644"/>
          <a:ext cx="562687" cy="1122461"/>
        </a:xfrm>
        <a:custGeom>
          <a:avLst/>
          <a:gdLst/>
          <a:ahLst/>
          <a:cxnLst/>
          <a:rect l="0" t="0" r="0" b="0"/>
          <a:pathLst>
            <a:path>
              <a:moveTo>
                <a:pt x="0" y="0"/>
              </a:moveTo>
              <a:lnTo>
                <a:pt x="0" y="1122461"/>
              </a:lnTo>
              <a:lnTo>
                <a:pt x="562687" y="112246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2312438" y="1309087"/>
          <a:ext cx="4218706" cy="3420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Comunicación</a:t>
          </a:r>
          <a:endParaRPr lang="es-ES" sz="2800" b="0" kern="1200" noProof="0" dirty="0">
            <a:effectLst>
              <a:outerShdw blurRad="38100" dist="38100" dir="2700000" algn="tl">
                <a:srgbClr val="000000">
                  <a:alpha val="43137"/>
                </a:srgbClr>
              </a:outerShdw>
            </a:effectLst>
          </a:endParaRPr>
        </a:p>
      </dsp:txBody>
      <dsp:txXfrm>
        <a:off x="2322456" y="1319105"/>
        <a:ext cx="4198670" cy="322001"/>
      </dsp:txXfrm>
    </dsp:sp>
    <dsp:sp modelId="{E1C3DDF9-8D78-42AC-8AD1-4E929A97D46F}">
      <dsp:nvSpPr>
        <dsp:cNvPr id="0" name=""/>
        <dsp:cNvSpPr/>
      </dsp:nvSpPr>
      <dsp:spPr>
        <a:xfrm>
          <a:off x="1749751" y="357644"/>
          <a:ext cx="562687" cy="1553622"/>
        </a:xfrm>
        <a:custGeom>
          <a:avLst/>
          <a:gdLst/>
          <a:ahLst/>
          <a:cxnLst/>
          <a:rect l="0" t="0" r="0" b="0"/>
          <a:pathLst>
            <a:path>
              <a:moveTo>
                <a:pt x="0" y="0"/>
              </a:moveTo>
              <a:lnTo>
                <a:pt x="0" y="1553622"/>
              </a:lnTo>
              <a:lnTo>
                <a:pt x="562687" y="155362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2312438" y="1740247"/>
          <a:ext cx="4218706" cy="3420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Pantalla táctil</a:t>
          </a:r>
          <a:endParaRPr lang="es-ES" sz="2800" b="0" kern="1200" noProof="0" dirty="0">
            <a:effectLst>
              <a:outerShdw blurRad="38100" dist="38100" dir="2700000" algn="tl">
                <a:srgbClr val="000000">
                  <a:alpha val="43137"/>
                </a:srgbClr>
              </a:outerShdw>
            </a:effectLst>
          </a:endParaRPr>
        </a:p>
      </dsp:txBody>
      <dsp:txXfrm>
        <a:off x="2322456" y="1750265"/>
        <a:ext cx="4198670" cy="322001"/>
      </dsp:txXfrm>
    </dsp:sp>
    <dsp:sp modelId="{6BA344AC-4505-413D-A61D-F24FAE58D7EF}">
      <dsp:nvSpPr>
        <dsp:cNvPr id="0" name=""/>
        <dsp:cNvSpPr/>
      </dsp:nvSpPr>
      <dsp:spPr>
        <a:xfrm>
          <a:off x="1749751" y="357644"/>
          <a:ext cx="562687" cy="1984782"/>
        </a:xfrm>
        <a:custGeom>
          <a:avLst/>
          <a:gdLst/>
          <a:ahLst/>
          <a:cxnLst/>
          <a:rect l="0" t="0" r="0" b="0"/>
          <a:pathLst>
            <a:path>
              <a:moveTo>
                <a:pt x="0" y="0"/>
              </a:moveTo>
              <a:lnTo>
                <a:pt x="0" y="1984782"/>
              </a:lnTo>
              <a:lnTo>
                <a:pt x="562687" y="198478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2312438" y="2171407"/>
          <a:ext cx="4218706" cy="3420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i="0" kern="1200" dirty="0" smtClean="0">
              <a:effectLst>
                <a:outerShdw blurRad="38100" dist="38100" dir="2700000" algn="tl">
                  <a:srgbClr val="000000">
                    <a:alpha val="43137"/>
                  </a:srgbClr>
                </a:outerShdw>
              </a:effectLst>
            </a:rPr>
            <a:t>Compatibilidad con el PLC</a:t>
          </a:r>
          <a:endParaRPr lang="es-ES" sz="2800" b="0" kern="1200" noProof="0" dirty="0">
            <a:effectLst>
              <a:outerShdw blurRad="38100" dist="38100" dir="2700000" algn="tl">
                <a:srgbClr val="000000">
                  <a:alpha val="43137"/>
                </a:srgbClr>
              </a:outerShdw>
            </a:effectLst>
          </a:endParaRPr>
        </a:p>
      </dsp:txBody>
      <dsp:txXfrm>
        <a:off x="2322456" y="2181425"/>
        <a:ext cx="4198670" cy="32200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35518" y="65"/>
          <a:ext cx="6529963" cy="53326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PLC Y Módulos</a:t>
          </a:r>
          <a:endParaRPr lang="es-ES" sz="3200" b="1" u="none" kern="1200" noProof="0" dirty="0">
            <a:effectLst>
              <a:outerShdw blurRad="38100" dist="38100" dir="2700000" algn="tl">
                <a:srgbClr val="000000">
                  <a:alpha val="43137"/>
                </a:srgbClr>
              </a:outerShdw>
            </a:effectLst>
          </a:endParaRPr>
        </a:p>
      </dsp:txBody>
      <dsp:txXfrm>
        <a:off x="751137" y="15684"/>
        <a:ext cx="6498725" cy="502031"/>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35518" y="65"/>
          <a:ext cx="6529963" cy="53326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1" u="none" kern="1200" noProof="0" dirty="0" smtClean="0">
              <a:effectLst>
                <a:outerShdw blurRad="38100" dist="38100" dir="2700000" algn="tl">
                  <a:srgbClr val="000000">
                    <a:alpha val="43137"/>
                  </a:srgbClr>
                </a:outerShdw>
              </a:effectLst>
            </a:rPr>
            <a:t>Diagrama de bloques  entradas y salidas</a:t>
          </a:r>
          <a:endParaRPr lang="es-ES" sz="2800" b="1" u="none" kern="1200" noProof="0" dirty="0">
            <a:effectLst>
              <a:outerShdw blurRad="38100" dist="38100" dir="2700000" algn="tl">
                <a:srgbClr val="000000">
                  <a:alpha val="43137"/>
                </a:srgbClr>
              </a:outerShdw>
            </a:effectLst>
          </a:endParaRPr>
        </a:p>
      </dsp:txBody>
      <dsp:txXfrm>
        <a:off x="751137" y="15684"/>
        <a:ext cx="6498725" cy="502031"/>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707" y="17903"/>
          <a:ext cx="6657076" cy="54365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Diseño de Circuitos de Potencia</a:t>
          </a:r>
          <a:endParaRPr lang="es-ES" sz="3200" b="1" u="none" kern="1200" noProof="0" dirty="0">
            <a:effectLst>
              <a:outerShdw blurRad="38100" dist="38100" dir="2700000" algn="tl">
                <a:srgbClr val="000000">
                  <a:alpha val="43137"/>
                </a:srgbClr>
              </a:outerShdw>
            </a:effectLst>
          </a:endParaRPr>
        </a:p>
      </dsp:txBody>
      <dsp:txXfrm>
        <a:off x="19630" y="33826"/>
        <a:ext cx="6625230" cy="511804"/>
      </dsp:txXfrm>
    </dsp:sp>
    <dsp:sp modelId="{6453487C-0FAF-4B32-BD10-ECD1ABD7E947}">
      <dsp:nvSpPr>
        <dsp:cNvPr id="0" name=""/>
        <dsp:cNvSpPr/>
      </dsp:nvSpPr>
      <dsp:spPr>
        <a:xfrm>
          <a:off x="669415" y="561553"/>
          <a:ext cx="665707" cy="696476"/>
        </a:xfrm>
        <a:custGeom>
          <a:avLst/>
          <a:gdLst/>
          <a:ahLst/>
          <a:cxnLst/>
          <a:rect l="0" t="0" r="0" b="0"/>
          <a:pathLst>
            <a:path>
              <a:moveTo>
                <a:pt x="0" y="0"/>
              </a:moveTo>
              <a:lnTo>
                <a:pt x="0" y="696476"/>
              </a:lnTo>
              <a:lnTo>
                <a:pt x="665707" y="69647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35123" y="697466"/>
          <a:ext cx="6433569" cy="112112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kern="1200" dirty="0" smtClean="0">
              <a:effectLst>
                <a:outerShdw blurRad="38100" dist="38100" dir="2700000" algn="tl">
                  <a:srgbClr val="000000">
                    <a:alpha val="43137"/>
                  </a:srgbClr>
                </a:outerShdw>
              </a:effectLst>
            </a:rPr>
            <a:t>Funciones y constitución de los arrancadores mencionados en el manual electrotécnico </a:t>
          </a:r>
          <a:r>
            <a:rPr lang="es-ES" sz="2800" kern="1200" dirty="0" err="1" smtClean="0">
              <a:effectLst>
                <a:outerShdw blurRad="38100" dist="38100" dir="2700000" algn="tl">
                  <a:srgbClr val="000000">
                    <a:alpha val="43137"/>
                  </a:srgbClr>
                </a:outerShdw>
              </a:effectLst>
            </a:rPr>
            <a:t>telesquemario</a:t>
          </a:r>
          <a:r>
            <a:rPr lang="es-ES" sz="2800" kern="1200" dirty="0" smtClean="0">
              <a:effectLst>
                <a:outerShdw blurRad="38100" dist="38100" dir="2700000" algn="tl">
                  <a:srgbClr val="000000">
                    <a:alpha val="43137"/>
                  </a:srgbClr>
                </a:outerShdw>
              </a:effectLst>
            </a:rPr>
            <a:t>. </a:t>
          </a:r>
          <a:endParaRPr lang="es-ES" sz="2800" b="0" kern="1200" noProof="0" dirty="0">
            <a:effectLst>
              <a:outerShdw blurRad="38100" dist="38100" dir="2700000" algn="tl">
                <a:srgbClr val="000000">
                  <a:alpha val="43137"/>
                </a:srgbClr>
              </a:outerShdw>
            </a:effectLst>
          </a:endParaRPr>
        </a:p>
      </dsp:txBody>
      <dsp:txXfrm>
        <a:off x="1367960" y="730303"/>
        <a:ext cx="6367895" cy="1055453"/>
      </dsp:txXfrm>
    </dsp:sp>
    <dsp:sp modelId="{672A5E56-DE7C-423B-8AF4-B37E93A0E788}">
      <dsp:nvSpPr>
        <dsp:cNvPr id="0" name=""/>
        <dsp:cNvSpPr/>
      </dsp:nvSpPr>
      <dsp:spPr>
        <a:xfrm>
          <a:off x="669415" y="561553"/>
          <a:ext cx="665707" cy="1653757"/>
        </a:xfrm>
        <a:custGeom>
          <a:avLst/>
          <a:gdLst/>
          <a:ahLst/>
          <a:cxnLst/>
          <a:rect l="0" t="0" r="0" b="0"/>
          <a:pathLst>
            <a:path>
              <a:moveTo>
                <a:pt x="0" y="0"/>
              </a:moveTo>
              <a:lnTo>
                <a:pt x="0" y="1653757"/>
              </a:lnTo>
              <a:lnTo>
                <a:pt x="665707" y="165375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35123" y="1954505"/>
          <a:ext cx="6433569" cy="52161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90000"/>
            </a:lnSpc>
            <a:spcBef>
              <a:spcPct val="0"/>
            </a:spcBef>
            <a:spcAft>
              <a:spcPct val="35000"/>
            </a:spcAft>
          </a:pPr>
          <a:r>
            <a:rPr lang="es-ES" sz="2800" b="1" kern="1200" dirty="0" smtClean="0">
              <a:effectLst>
                <a:outerShdw blurRad="38100" dist="38100" dir="2700000" algn="tl">
                  <a:srgbClr val="000000">
                    <a:alpha val="43137"/>
                  </a:srgbClr>
                </a:outerShdw>
              </a:effectLst>
            </a:rPr>
            <a:t>SECCIONAMIENTO</a:t>
          </a:r>
          <a:endParaRPr lang="es-ES" sz="2800" b="0" kern="1200" noProof="0" dirty="0">
            <a:effectLst>
              <a:outerShdw blurRad="38100" dist="38100" dir="2700000" algn="tl">
                <a:srgbClr val="000000">
                  <a:alpha val="43137"/>
                </a:srgbClr>
              </a:outerShdw>
            </a:effectLst>
          </a:endParaRPr>
        </a:p>
      </dsp:txBody>
      <dsp:txXfrm>
        <a:off x="1350400" y="1969782"/>
        <a:ext cx="6403015" cy="491056"/>
      </dsp:txXfrm>
    </dsp:sp>
    <dsp:sp modelId="{E1C3DDF9-8D78-42AC-8AD1-4E929A97D46F}">
      <dsp:nvSpPr>
        <dsp:cNvPr id="0" name=""/>
        <dsp:cNvSpPr/>
      </dsp:nvSpPr>
      <dsp:spPr>
        <a:xfrm>
          <a:off x="669415" y="561553"/>
          <a:ext cx="665707" cy="2736696"/>
        </a:xfrm>
        <a:custGeom>
          <a:avLst/>
          <a:gdLst/>
          <a:ahLst/>
          <a:cxnLst/>
          <a:rect l="0" t="0" r="0" b="0"/>
          <a:pathLst>
            <a:path>
              <a:moveTo>
                <a:pt x="0" y="0"/>
              </a:moveTo>
              <a:lnTo>
                <a:pt x="0" y="2736696"/>
              </a:lnTo>
              <a:lnTo>
                <a:pt x="665707" y="273669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335123" y="2612029"/>
          <a:ext cx="6433569" cy="137244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100000"/>
            </a:lnSpc>
            <a:spcBef>
              <a:spcPct val="0"/>
            </a:spcBef>
            <a:spcAft>
              <a:spcPts val="0"/>
            </a:spcAft>
          </a:pPr>
          <a:r>
            <a:rPr lang="es-ES" sz="2800" b="1" kern="1200" dirty="0" smtClean="0">
              <a:effectLst>
                <a:outerShdw blurRad="38100" dist="38100" dir="2700000" algn="tl">
                  <a:srgbClr val="000000">
                    <a:alpha val="43137"/>
                  </a:srgbClr>
                </a:outerShdw>
              </a:effectLst>
            </a:rPr>
            <a:t>PROTECCIÓN</a:t>
          </a:r>
          <a:r>
            <a:rPr lang="en-US" sz="2800" b="1" kern="1200" dirty="0" smtClean="0">
              <a:effectLst>
                <a:outerShdw blurRad="38100" dist="38100" dir="2700000" algn="tl">
                  <a:srgbClr val="000000">
                    <a:alpha val="43137"/>
                  </a:srgbClr>
                </a:outerShdw>
              </a:effectLst>
            </a:rPr>
            <a:t>:</a:t>
          </a:r>
        </a:p>
        <a:p>
          <a:pPr lvl="0" algn="l" defTabSz="1244600">
            <a:lnSpc>
              <a:spcPct val="100000"/>
            </a:lnSpc>
            <a:spcBef>
              <a:spcPct val="0"/>
            </a:spcBef>
            <a:spcAft>
              <a:spcPts val="0"/>
            </a:spcAft>
          </a:pPr>
          <a:r>
            <a:rPr lang="es-ES" sz="2800" b="0" kern="1200" dirty="0" smtClean="0">
              <a:effectLst>
                <a:outerShdw blurRad="38100" dist="38100" dir="2700000" algn="tl">
                  <a:srgbClr val="000000">
                    <a:alpha val="43137"/>
                  </a:srgbClr>
                </a:outerShdw>
              </a:effectLst>
            </a:rPr>
            <a:t>Protección contra los cortocircuitos</a:t>
          </a:r>
        </a:p>
        <a:p>
          <a:pPr lvl="0" algn="l" defTabSz="1244600">
            <a:lnSpc>
              <a:spcPct val="100000"/>
            </a:lnSpc>
            <a:spcBef>
              <a:spcPct val="0"/>
            </a:spcBef>
            <a:spcAft>
              <a:spcPts val="0"/>
            </a:spcAft>
          </a:pPr>
          <a:r>
            <a:rPr lang="es-ES" sz="2800" b="0" kern="1200" dirty="0" smtClean="0">
              <a:effectLst>
                <a:outerShdw blurRad="38100" dist="38100" dir="2700000" algn="tl">
                  <a:srgbClr val="000000">
                    <a:alpha val="43137"/>
                  </a:srgbClr>
                </a:outerShdw>
              </a:effectLst>
            </a:rPr>
            <a:t>Protección contra las sobrecargas</a:t>
          </a:r>
        </a:p>
      </dsp:txBody>
      <dsp:txXfrm>
        <a:off x="1375320" y="2652226"/>
        <a:ext cx="6353175" cy="1292046"/>
      </dsp:txXfrm>
    </dsp:sp>
    <dsp:sp modelId="{6BA344AC-4505-413D-A61D-F24FAE58D7EF}">
      <dsp:nvSpPr>
        <dsp:cNvPr id="0" name=""/>
        <dsp:cNvSpPr/>
      </dsp:nvSpPr>
      <dsp:spPr>
        <a:xfrm>
          <a:off x="669415" y="561553"/>
          <a:ext cx="665707" cy="4162520"/>
        </a:xfrm>
        <a:custGeom>
          <a:avLst/>
          <a:gdLst/>
          <a:ahLst/>
          <a:cxnLst/>
          <a:rect l="0" t="0" r="0" b="0"/>
          <a:pathLst>
            <a:path>
              <a:moveTo>
                <a:pt x="0" y="0"/>
              </a:moveTo>
              <a:lnTo>
                <a:pt x="0" y="4162520"/>
              </a:lnTo>
              <a:lnTo>
                <a:pt x="665707" y="416252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1335123" y="4120382"/>
          <a:ext cx="6433569" cy="120738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90000"/>
            </a:lnSpc>
            <a:spcBef>
              <a:spcPct val="0"/>
            </a:spcBef>
            <a:spcAft>
              <a:spcPts val="0"/>
            </a:spcAft>
          </a:pPr>
          <a:r>
            <a:rPr lang="es-ES" sz="2800" b="1" kern="1200" dirty="0" smtClean="0">
              <a:effectLst>
                <a:outerShdw blurRad="38100" dist="38100" dir="2700000" algn="tl">
                  <a:srgbClr val="000000">
                    <a:alpha val="43137"/>
                  </a:srgbClr>
                </a:outerShdw>
              </a:effectLst>
            </a:rPr>
            <a:t>CONMUTACIÓN:</a:t>
          </a:r>
        </a:p>
        <a:p>
          <a:pPr lvl="0" algn="l" defTabSz="1244600">
            <a:lnSpc>
              <a:spcPct val="90000"/>
            </a:lnSpc>
            <a:spcBef>
              <a:spcPct val="0"/>
            </a:spcBef>
            <a:spcAft>
              <a:spcPts val="0"/>
            </a:spcAft>
          </a:pPr>
          <a:r>
            <a:rPr lang="es-ES" sz="2800" b="0" kern="1200" dirty="0" smtClean="0">
              <a:effectLst>
                <a:outerShdw blurRad="38100" dist="38100" dir="2700000" algn="tl">
                  <a:srgbClr val="000000">
                    <a:alpha val="43137"/>
                  </a:srgbClr>
                </a:outerShdw>
              </a:effectLst>
            </a:rPr>
            <a:t>Electromecánicos</a:t>
          </a:r>
        </a:p>
        <a:p>
          <a:pPr lvl="0" algn="l" defTabSz="1244600">
            <a:lnSpc>
              <a:spcPct val="90000"/>
            </a:lnSpc>
            <a:spcBef>
              <a:spcPct val="0"/>
            </a:spcBef>
            <a:spcAft>
              <a:spcPts val="0"/>
            </a:spcAft>
          </a:pPr>
          <a:r>
            <a:rPr lang="es-ES" sz="2800" b="0" kern="1200" dirty="0" smtClean="0">
              <a:effectLst>
                <a:outerShdw blurRad="38100" dist="38100" dir="2700000" algn="tl">
                  <a:srgbClr val="000000">
                    <a:alpha val="43137"/>
                  </a:srgbClr>
                </a:outerShdw>
              </a:effectLst>
            </a:rPr>
            <a:t>Electrónicos</a:t>
          </a:r>
          <a:endParaRPr lang="es-ES" sz="2800" b="0" kern="1200" noProof="0" dirty="0">
            <a:effectLst>
              <a:outerShdw blurRad="38100" dist="38100" dir="2700000" algn="tl">
                <a:srgbClr val="000000">
                  <a:alpha val="43137"/>
                </a:srgbClr>
              </a:outerShdw>
            </a:effectLst>
          </a:endParaRPr>
        </a:p>
      </dsp:txBody>
      <dsp:txXfrm>
        <a:off x="1370486" y="4155745"/>
        <a:ext cx="6362843" cy="1136656"/>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41853"/>
          <a:ext cx="8305798" cy="67829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1" u="none" kern="1200" noProof="0" dirty="0" smtClean="0">
              <a:effectLst>
                <a:outerShdw blurRad="38100" dist="38100" dir="2700000" algn="tl">
                  <a:srgbClr val="000000">
                    <a:alpha val="43137"/>
                  </a:srgbClr>
                </a:outerShdw>
              </a:effectLst>
            </a:rPr>
            <a:t>Circuito de potencia de las resistencias y ventiladores</a:t>
          </a:r>
          <a:endParaRPr lang="es-ES" sz="2800" b="1" u="none" kern="1200" noProof="0" dirty="0">
            <a:effectLst>
              <a:outerShdw blurRad="38100" dist="38100" dir="2700000" algn="tl">
                <a:srgbClr val="000000">
                  <a:alpha val="43137"/>
                </a:srgbClr>
              </a:outerShdw>
            </a:effectLst>
          </a:endParaRPr>
        </a:p>
      </dsp:txBody>
      <dsp:txXfrm>
        <a:off x="19867" y="61720"/>
        <a:ext cx="8266064" cy="63855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465" y="624261"/>
          <a:ext cx="6772494" cy="55307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Actualidad</a:t>
          </a:r>
          <a:endParaRPr lang="es-ES" sz="3200" b="1" u="none" kern="1200" noProof="0" dirty="0">
            <a:effectLst>
              <a:outerShdw blurRad="38100" dist="38100" dir="2700000" algn="tl">
                <a:srgbClr val="000000">
                  <a:alpha val="43137"/>
                </a:srgbClr>
              </a:outerShdw>
            </a:effectLst>
          </a:endParaRPr>
        </a:p>
      </dsp:txBody>
      <dsp:txXfrm>
        <a:off x="21664" y="640460"/>
        <a:ext cx="6740096" cy="520678"/>
      </dsp:txXfrm>
    </dsp:sp>
    <dsp:sp modelId="{6453487C-0FAF-4B32-BD10-ECD1ABD7E947}">
      <dsp:nvSpPr>
        <dsp:cNvPr id="0" name=""/>
        <dsp:cNvSpPr/>
      </dsp:nvSpPr>
      <dsp:spPr>
        <a:xfrm>
          <a:off x="682714" y="1177337"/>
          <a:ext cx="677249" cy="469434"/>
        </a:xfrm>
        <a:custGeom>
          <a:avLst/>
          <a:gdLst/>
          <a:ahLst/>
          <a:cxnLst/>
          <a:rect l="0" t="0" r="0" b="0"/>
          <a:pathLst>
            <a:path>
              <a:moveTo>
                <a:pt x="0" y="0"/>
              </a:moveTo>
              <a:lnTo>
                <a:pt x="0" y="469434"/>
              </a:lnTo>
              <a:lnTo>
                <a:pt x="677249" y="4694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59964" y="1315606"/>
          <a:ext cx="6275042" cy="66233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Muchas empresas están automatizadas</a:t>
          </a:r>
          <a:endParaRPr lang="es-ES" sz="3000" b="0" kern="1200" noProof="0" dirty="0">
            <a:effectLst>
              <a:outerShdw blurRad="38100" dist="38100" dir="2700000" algn="tl">
                <a:srgbClr val="000000">
                  <a:alpha val="43137"/>
                </a:srgbClr>
              </a:outerShdw>
            </a:effectLst>
          </a:endParaRPr>
        </a:p>
      </dsp:txBody>
      <dsp:txXfrm>
        <a:off x="1379363" y="1335005"/>
        <a:ext cx="6236244" cy="623532"/>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41853"/>
          <a:ext cx="8305798" cy="67829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1435" tIns="34290" rIns="51435" bIns="34290" numCol="1" spcCol="1270" anchor="ctr" anchorCtr="0">
          <a:noAutofit/>
        </a:bodyPr>
        <a:lstStyle/>
        <a:p>
          <a:pPr lvl="0" algn="ctr" defTabSz="1200150">
            <a:lnSpc>
              <a:spcPct val="90000"/>
            </a:lnSpc>
            <a:spcBef>
              <a:spcPct val="0"/>
            </a:spcBef>
            <a:spcAft>
              <a:spcPct val="35000"/>
            </a:spcAft>
          </a:pPr>
          <a:r>
            <a:rPr lang="es-ES" sz="2700" b="1" u="none" kern="1200" noProof="0" dirty="0" smtClean="0">
              <a:effectLst>
                <a:outerShdw blurRad="38100" dist="38100" dir="2700000" algn="tl">
                  <a:srgbClr val="000000">
                    <a:alpha val="43137"/>
                  </a:srgbClr>
                </a:outerShdw>
              </a:effectLst>
            </a:rPr>
            <a:t>Circuito de potencia con cambio de giro de los reductores</a:t>
          </a:r>
          <a:endParaRPr lang="es-ES" sz="2700" b="1" u="none" kern="1200" noProof="0" dirty="0">
            <a:effectLst>
              <a:outerShdw blurRad="38100" dist="38100" dir="2700000" algn="tl">
                <a:srgbClr val="000000">
                  <a:alpha val="43137"/>
                </a:srgbClr>
              </a:outerShdw>
            </a:effectLst>
          </a:endParaRPr>
        </a:p>
      </dsp:txBody>
      <dsp:txXfrm>
        <a:off x="19867" y="61720"/>
        <a:ext cx="8266064" cy="638559"/>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205" y="263786"/>
          <a:ext cx="7550538" cy="61661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kern="1200" noProof="0" dirty="0" smtClean="0">
              <a:effectLst>
                <a:outerShdw blurRad="38100" dist="38100" dir="2700000" algn="tl">
                  <a:srgbClr val="000000">
                    <a:alpha val="43137"/>
                  </a:srgbClr>
                </a:outerShdw>
              </a:effectLst>
            </a:rPr>
            <a:t>Dimensionamiento de Conductores</a:t>
          </a:r>
          <a:endParaRPr lang="es-ES" sz="3200" b="1" kern="1200" dirty="0">
            <a:effectLst/>
          </a:endParaRPr>
        </a:p>
      </dsp:txBody>
      <dsp:txXfrm>
        <a:off x="22265" y="281846"/>
        <a:ext cx="7514418" cy="580495"/>
      </dsp:txXfrm>
    </dsp:sp>
    <dsp:sp modelId="{2A81AC24-19E8-4B05-BE18-7F7DC22883F5}">
      <dsp:nvSpPr>
        <dsp:cNvPr id="0" name=""/>
        <dsp:cNvSpPr/>
      </dsp:nvSpPr>
      <dsp:spPr>
        <a:xfrm>
          <a:off x="759259" y="880401"/>
          <a:ext cx="711249" cy="311196"/>
        </a:xfrm>
        <a:custGeom>
          <a:avLst/>
          <a:gdLst/>
          <a:ahLst/>
          <a:cxnLst/>
          <a:rect l="0" t="0" r="0" b="0"/>
          <a:pathLst>
            <a:path>
              <a:moveTo>
                <a:pt x="0" y="0"/>
              </a:moveTo>
              <a:lnTo>
                <a:pt x="0" y="311196"/>
              </a:lnTo>
              <a:lnTo>
                <a:pt x="711249" y="31119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210391E-D0BA-4B05-BC9D-4C5F7A7038B2}">
      <dsp:nvSpPr>
        <dsp:cNvPr id="0" name=""/>
        <dsp:cNvSpPr/>
      </dsp:nvSpPr>
      <dsp:spPr>
        <a:xfrm>
          <a:off x="1470508" y="956602"/>
          <a:ext cx="7297033" cy="46999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dirty="0" smtClean="0">
              <a:effectLst/>
            </a:rPr>
            <a:t>Sistema trifásico de tres hilos.</a:t>
          </a:r>
          <a:endParaRPr lang="es-ES" sz="2800" b="0" kern="1200" dirty="0">
            <a:effectLst/>
          </a:endParaRPr>
        </a:p>
      </dsp:txBody>
      <dsp:txXfrm>
        <a:off x="1484274" y="970368"/>
        <a:ext cx="7269501" cy="442458"/>
      </dsp:txXfrm>
    </dsp:sp>
    <dsp:sp modelId="{E1C3DDF9-8D78-42AC-8AD1-4E929A97D46F}">
      <dsp:nvSpPr>
        <dsp:cNvPr id="0" name=""/>
        <dsp:cNvSpPr/>
      </dsp:nvSpPr>
      <dsp:spPr>
        <a:xfrm>
          <a:off x="759259" y="880401"/>
          <a:ext cx="683062" cy="1238779"/>
        </a:xfrm>
        <a:custGeom>
          <a:avLst/>
          <a:gdLst/>
          <a:ahLst/>
          <a:cxnLst/>
          <a:rect l="0" t="0" r="0" b="0"/>
          <a:pathLst>
            <a:path>
              <a:moveTo>
                <a:pt x="0" y="0"/>
              </a:moveTo>
              <a:lnTo>
                <a:pt x="0" y="1238779"/>
              </a:lnTo>
              <a:lnTo>
                <a:pt x="683062" y="123877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442322" y="1566200"/>
          <a:ext cx="7297033" cy="110596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dirty="0" smtClean="0">
              <a:effectLst/>
            </a:rPr>
            <a:t>Para encontrar la corriente que circula por los conductores se debe elevar en 80% corriente </a:t>
          </a:r>
          <a:r>
            <a:rPr lang="es-ES" sz="2800" b="0" kern="1200" dirty="0" smtClean="0">
              <a:effectLst/>
            </a:rPr>
            <a:t>nominal</a:t>
          </a:r>
          <a:endParaRPr lang="es-ES" sz="2800" b="0" kern="1200" dirty="0">
            <a:effectLst/>
          </a:endParaRPr>
        </a:p>
      </dsp:txBody>
      <dsp:txXfrm>
        <a:off x="1474714" y="1598592"/>
        <a:ext cx="7232249" cy="1041176"/>
      </dsp:txXfrm>
    </dsp:sp>
    <dsp:sp modelId="{B1C639C1-F7A9-47B3-9628-E899124394FB}">
      <dsp:nvSpPr>
        <dsp:cNvPr id="0" name=""/>
        <dsp:cNvSpPr/>
      </dsp:nvSpPr>
      <dsp:spPr>
        <a:xfrm>
          <a:off x="759259" y="880401"/>
          <a:ext cx="707046" cy="2536292"/>
        </a:xfrm>
        <a:custGeom>
          <a:avLst/>
          <a:gdLst/>
          <a:ahLst/>
          <a:cxnLst/>
          <a:rect l="0" t="0" r="0" b="0"/>
          <a:pathLst>
            <a:path>
              <a:moveTo>
                <a:pt x="0" y="0"/>
              </a:moveTo>
              <a:lnTo>
                <a:pt x="0" y="2536292"/>
              </a:lnTo>
              <a:lnTo>
                <a:pt x="707046" y="253629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38CA180-2920-4384-9B12-F7017C0E2E5A}">
      <dsp:nvSpPr>
        <dsp:cNvPr id="0" name=""/>
        <dsp:cNvSpPr/>
      </dsp:nvSpPr>
      <dsp:spPr>
        <a:xfrm>
          <a:off x="1466305" y="2787518"/>
          <a:ext cx="7297033" cy="125835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C" sz="2800" kern="1200" dirty="0" smtClean="0"/>
            <a:t>La longitud del cable es la distancia entre el elemento y el tablero de control más un 20% dispuesto para desperdicio.</a:t>
          </a:r>
          <a:endParaRPr lang="es-ES" sz="2800" b="0" kern="1200" dirty="0">
            <a:effectLst/>
          </a:endParaRPr>
        </a:p>
      </dsp:txBody>
      <dsp:txXfrm>
        <a:off x="1503161" y="2824374"/>
        <a:ext cx="7223321" cy="1184639"/>
      </dsp:txXfrm>
    </dsp:sp>
    <dsp:sp modelId="{EEC00847-969F-4958-A858-408CB2951F22}">
      <dsp:nvSpPr>
        <dsp:cNvPr id="0" name=""/>
        <dsp:cNvSpPr/>
      </dsp:nvSpPr>
      <dsp:spPr>
        <a:xfrm>
          <a:off x="759259" y="880401"/>
          <a:ext cx="707046" cy="3905785"/>
        </a:xfrm>
        <a:custGeom>
          <a:avLst/>
          <a:gdLst/>
          <a:ahLst/>
          <a:cxnLst/>
          <a:rect l="0" t="0" r="0" b="0"/>
          <a:pathLst>
            <a:path>
              <a:moveTo>
                <a:pt x="0" y="0"/>
              </a:moveTo>
              <a:lnTo>
                <a:pt x="0" y="3905785"/>
              </a:lnTo>
              <a:lnTo>
                <a:pt x="707046" y="390578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FED0C6D-8B58-46AD-B1DE-82CDF5ADE3AB}">
      <dsp:nvSpPr>
        <dsp:cNvPr id="0" name=""/>
        <dsp:cNvSpPr/>
      </dsp:nvSpPr>
      <dsp:spPr>
        <a:xfrm>
          <a:off x="1466305" y="4159116"/>
          <a:ext cx="7297033" cy="12541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dirty="0" smtClean="0">
              <a:effectLst/>
            </a:rPr>
            <a:t>Se calcula el calibre del cable de acuerdo a las corrientes de los circuitos de: Potencia, Iluminación y Control</a:t>
          </a:r>
          <a:endParaRPr lang="es-ES" sz="2800" b="0" kern="1200" dirty="0">
            <a:effectLst/>
          </a:endParaRPr>
        </a:p>
      </dsp:txBody>
      <dsp:txXfrm>
        <a:off x="1503037" y="4195848"/>
        <a:ext cx="7223569" cy="1180675"/>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333" y="0"/>
          <a:ext cx="7600928" cy="56856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S" sz="2400" b="1" kern="1200" dirty="0" smtClean="0"/>
            <a:t>NORMAS PARA CABLES AISLADOS EN XLPE-FR Y PVC</a:t>
          </a:r>
          <a:endParaRPr lang="es-ES" sz="2400" b="1" kern="1200" dirty="0">
            <a:effectLst/>
          </a:endParaRPr>
        </a:p>
      </dsp:txBody>
      <dsp:txXfrm>
        <a:off x="18986" y="16653"/>
        <a:ext cx="7567622" cy="535254"/>
      </dsp:txXfrm>
    </dsp:sp>
    <dsp:sp modelId="{2A81AC24-19E8-4B05-BE18-7F7DC22883F5}">
      <dsp:nvSpPr>
        <dsp:cNvPr id="0" name=""/>
        <dsp:cNvSpPr/>
      </dsp:nvSpPr>
      <dsp:spPr>
        <a:xfrm>
          <a:off x="762426" y="568560"/>
          <a:ext cx="761575" cy="994777"/>
        </a:xfrm>
        <a:custGeom>
          <a:avLst/>
          <a:gdLst/>
          <a:ahLst/>
          <a:cxnLst/>
          <a:rect l="0" t="0" r="0" b="0"/>
          <a:pathLst>
            <a:path>
              <a:moveTo>
                <a:pt x="0" y="0"/>
              </a:moveTo>
              <a:lnTo>
                <a:pt x="0" y="994777"/>
              </a:lnTo>
              <a:lnTo>
                <a:pt x="761575" y="99477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210391E-D0BA-4B05-BC9D-4C5F7A7038B2}">
      <dsp:nvSpPr>
        <dsp:cNvPr id="0" name=""/>
        <dsp:cNvSpPr/>
      </dsp:nvSpPr>
      <dsp:spPr>
        <a:xfrm>
          <a:off x="1524001" y="914400"/>
          <a:ext cx="7415440" cy="129787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S" sz="2400" kern="1200" dirty="0" smtClean="0"/>
            <a:t>Norma vigente </a:t>
          </a:r>
          <a:r>
            <a:rPr lang="es-ES" sz="2400" b="1" kern="1200" dirty="0" smtClean="0"/>
            <a:t>NTE INEN 2 345:2004</a:t>
          </a:r>
          <a:r>
            <a:rPr lang="es-ES" sz="2400" kern="1200" dirty="0" smtClean="0"/>
            <a:t>, referente a la Norma Técnica Ecuatoriana de CONDUCTORES Y ALAMBRES AISLADOS. CON MATERIAL TERMOPLÁSTICO</a:t>
          </a:r>
          <a:endParaRPr lang="es-ES" sz="2400" b="0" kern="1200" dirty="0">
            <a:effectLst/>
          </a:endParaRPr>
        </a:p>
      </dsp:txBody>
      <dsp:txXfrm>
        <a:off x="1562014" y="952413"/>
        <a:ext cx="7339414" cy="1221850"/>
      </dsp:txXfrm>
    </dsp:sp>
    <dsp:sp modelId="{E1C3DDF9-8D78-42AC-8AD1-4E929A97D46F}">
      <dsp:nvSpPr>
        <dsp:cNvPr id="0" name=""/>
        <dsp:cNvSpPr/>
      </dsp:nvSpPr>
      <dsp:spPr>
        <a:xfrm>
          <a:off x="762426" y="568560"/>
          <a:ext cx="761575" cy="2407199"/>
        </a:xfrm>
        <a:custGeom>
          <a:avLst/>
          <a:gdLst/>
          <a:ahLst/>
          <a:cxnLst/>
          <a:rect l="0" t="0" r="0" b="0"/>
          <a:pathLst>
            <a:path>
              <a:moveTo>
                <a:pt x="0" y="0"/>
              </a:moveTo>
              <a:lnTo>
                <a:pt x="0" y="2407199"/>
              </a:lnTo>
              <a:lnTo>
                <a:pt x="761575" y="240719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524001" y="2362200"/>
          <a:ext cx="7466747" cy="122711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S" sz="2400" b="1" kern="1200" dirty="0" smtClean="0"/>
            <a:t>SECCIÓN AISLAMIENTO: </a:t>
          </a:r>
          <a:r>
            <a:rPr lang="es-ES" sz="2400" kern="1200" dirty="0" smtClean="0"/>
            <a:t>Un alambre o cable deberá estar aislado en toda su longitud con material aislante PVC en una o 2 capas.</a:t>
          </a:r>
          <a:endParaRPr lang="es-ES" sz="2400" b="0" kern="1200" dirty="0">
            <a:effectLst/>
          </a:endParaRPr>
        </a:p>
      </dsp:txBody>
      <dsp:txXfrm>
        <a:off x="1559942" y="2398141"/>
        <a:ext cx="7394865" cy="1155236"/>
      </dsp:txXfrm>
    </dsp:sp>
    <dsp:sp modelId="{B1C639C1-F7A9-47B3-9628-E899124394FB}">
      <dsp:nvSpPr>
        <dsp:cNvPr id="0" name=""/>
        <dsp:cNvSpPr/>
      </dsp:nvSpPr>
      <dsp:spPr>
        <a:xfrm>
          <a:off x="762426" y="568560"/>
          <a:ext cx="761575" cy="3745383"/>
        </a:xfrm>
        <a:custGeom>
          <a:avLst/>
          <a:gdLst/>
          <a:ahLst/>
          <a:cxnLst/>
          <a:rect l="0" t="0" r="0" b="0"/>
          <a:pathLst>
            <a:path>
              <a:moveTo>
                <a:pt x="0" y="0"/>
              </a:moveTo>
              <a:lnTo>
                <a:pt x="0" y="3745383"/>
              </a:lnTo>
              <a:lnTo>
                <a:pt x="761575" y="374538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38CA180-2920-4384-9B12-F7017C0E2E5A}">
      <dsp:nvSpPr>
        <dsp:cNvPr id="0" name=""/>
        <dsp:cNvSpPr/>
      </dsp:nvSpPr>
      <dsp:spPr>
        <a:xfrm>
          <a:off x="1524001" y="3733801"/>
          <a:ext cx="7437400" cy="1160284"/>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S" sz="2400" kern="1200" dirty="0" smtClean="0"/>
            <a:t>Norma </a:t>
          </a:r>
          <a:r>
            <a:rPr lang="es-ES" sz="2400" b="1" kern="1200" dirty="0" smtClean="0"/>
            <a:t>IEC 60227-5</a:t>
          </a:r>
          <a:r>
            <a:rPr lang="es-ES" sz="2400" kern="1200" dirty="0" smtClean="0"/>
            <a:t> “CABLES AISLADOS CON PVC DE TENSIONES HASTA 450/750 V. Parte 5: Cables flexibles (cordones)”.</a:t>
          </a:r>
          <a:endParaRPr lang="es-ES" sz="2400" b="0" kern="1200" dirty="0">
            <a:effectLst/>
          </a:endParaRPr>
        </a:p>
      </dsp:txBody>
      <dsp:txXfrm>
        <a:off x="1557985" y="3767785"/>
        <a:ext cx="7369432" cy="1092316"/>
      </dsp:txXfrm>
    </dsp:sp>
    <dsp:sp modelId="{EEC00847-969F-4958-A858-408CB2951F22}">
      <dsp:nvSpPr>
        <dsp:cNvPr id="0" name=""/>
        <dsp:cNvSpPr/>
      </dsp:nvSpPr>
      <dsp:spPr>
        <a:xfrm>
          <a:off x="762426" y="568560"/>
          <a:ext cx="727516" cy="5334199"/>
        </a:xfrm>
        <a:custGeom>
          <a:avLst/>
          <a:gdLst/>
          <a:ahLst/>
          <a:cxnLst/>
          <a:rect l="0" t="0" r="0" b="0"/>
          <a:pathLst>
            <a:path>
              <a:moveTo>
                <a:pt x="0" y="0"/>
              </a:moveTo>
              <a:lnTo>
                <a:pt x="0" y="5334199"/>
              </a:lnTo>
              <a:lnTo>
                <a:pt x="727516" y="533419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FED0C6D-8B58-46AD-B1DE-82CDF5ADE3AB}">
      <dsp:nvSpPr>
        <dsp:cNvPr id="0" name=""/>
        <dsp:cNvSpPr/>
      </dsp:nvSpPr>
      <dsp:spPr>
        <a:xfrm>
          <a:off x="1489942" y="5023719"/>
          <a:ext cx="7376596" cy="175808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S" sz="2400" kern="1200" dirty="0" smtClean="0"/>
            <a:t>Establece la certificación de Seguridad para conductor eléctrico tipo cordón flexible construido con 2 ó 3 conductores de cobre recocido, desnudo o recubierto de una capa metálica con aislación de PVC para temperaturas de servicio de 90 ºC</a:t>
          </a:r>
          <a:endParaRPr lang="es-ES" sz="2400" b="0" kern="1200" dirty="0">
            <a:effectLst/>
          </a:endParaRPr>
        </a:p>
      </dsp:txBody>
      <dsp:txXfrm>
        <a:off x="1541434" y="5075211"/>
        <a:ext cx="7273612" cy="1655096"/>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28597"/>
          <a:ext cx="8305798" cy="30480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1435" tIns="34290" rIns="51435" bIns="34290" numCol="1" spcCol="1270" anchor="ctr" anchorCtr="0">
          <a:noAutofit/>
        </a:bodyPr>
        <a:lstStyle/>
        <a:p>
          <a:pPr lvl="0" algn="ctr" defTabSz="1200150">
            <a:lnSpc>
              <a:spcPct val="90000"/>
            </a:lnSpc>
            <a:spcBef>
              <a:spcPct val="0"/>
            </a:spcBef>
            <a:spcAft>
              <a:spcPct val="35000"/>
            </a:spcAft>
          </a:pPr>
          <a:r>
            <a:rPr lang="es-ES" sz="2700" b="1" u="none" kern="1200" noProof="0" dirty="0" smtClean="0">
              <a:effectLst>
                <a:outerShdw blurRad="38100" dist="38100" dir="2700000" algn="tl">
                  <a:srgbClr val="000000">
                    <a:alpha val="43137"/>
                  </a:srgbClr>
                </a:outerShdw>
              </a:effectLst>
            </a:rPr>
            <a:t>Diseño del tablero de control</a:t>
          </a:r>
          <a:endParaRPr lang="es-ES" sz="2700" b="1" u="none" kern="1200" noProof="0" dirty="0">
            <a:effectLst>
              <a:outerShdw blurRad="38100" dist="38100" dir="2700000" algn="tl">
                <a:srgbClr val="000000">
                  <a:alpha val="43137"/>
                </a:srgbClr>
              </a:outerShdw>
            </a:effectLst>
          </a:endParaRPr>
        </a:p>
      </dsp:txBody>
      <dsp:txXfrm>
        <a:off x="8927" y="237524"/>
        <a:ext cx="8287944" cy="286950"/>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816" y="0"/>
          <a:ext cx="6852873" cy="42589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Condiciones de Operación</a:t>
          </a:r>
          <a:endParaRPr lang="es-ES" sz="3200" b="1" u="none" kern="1200" noProof="0" dirty="0">
            <a:effectLst>
              <a:outerShdw blurRad="38100" dist="38100" dir="2700000" algn="tl">
                <a:srgbClr val="000000">
                  <a:alpha val="43137"/>
                </a:srgbClr>
              </a:outerShdw>
            </a:effectLst>
          </a:endParaRPr>
        </a:p>
      </dsp:txBody>
      <dsp:txXfrm>
        <a:off x="16290" y="12474"/>
        <a:ext cx="6827925" cy="400943"/>
      </dsp:txXfrm>
    </dsp:sp>
    <dsp:sp modelId="{6453487C-0FAF-4B32-BD10-ECD1ABD7E947}">
      <dsp:nvSpPr>
        <dsp:cNvPr id="0" name=""/>
        <dsp:cNvSpPr/>
      </dsp:nvSpPr>
      <dsp:spPr>
        <a:xfrm>
          <a:off x="689104" y="425891"/>
          <a:ext cx="682493" cy="347016"/>
        </a:xfrm>
        <a:custGeom>
          <a:avLst/>
          <a:gdLst/>
          <a:ahLst/>
          <a:cxnLst/>
          <a:rect l="0" t="0" r="0" b="0"/>
          <a:pathLst>
            <a:path>
              <a:moveTo>
                <a:pt x="0" y="0"/>
              </a:moveTo>
              <a:lnTo>
                <a:pt x="0" y="347016"/>
              </a:lnTo>
              <a:lnTo>
                <a:pt x="682493" y="3470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71597" y="609599"/>
          <a:ext cx="6622791" cy="32661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Modo Manual</a:t>
          </a:r>
          <a:endParaRPr lang="es-ES" sz="2800" b="0" kern="1200" noProof="0" dirty="0">
            <a:effectLst>
              <a:outerShdw blurRad="38100" dist="38100" dir="2700000" algn="tl">
                <a:srgbClr val="000000">
                  <a:alpha val="43137"/>
                </a:srgbClr>
              </a:outerShdw>
            </a:effectLst>
          </a:endParaRPr>
        </a:p>
      </dsp:txBody>
      <dsp:txXfrm>
        <a:off x="1381163" y="619165"/>
        <a:ext cx="6603659" cy="307485"/>
      </dsp:txXfrm>
    </dsp:sp>
    <dsp:sp modelId="{F27B7295-80E4-4410-9A4D-672618C6243E}">
      <dsp:nvSpPr>
        <dsp:cNvPr id="0" name=""/>
        <dsp:cNvSpPr/>
      </dsp:nvSpPr>
      <dsp:spPr>
        <a:xfrm>
          <a:off x="689104" y="425891"/>
          <a:ext cx="1520700" cy="1973087"/>
        </a:xfrm>
        <a:custGeom>
          <a:avLst/>
          <a:gdLst/>
          <a:ahLst/>
          <a:cxnLst/>
          <a:rect l="0" t="0" r="0" b="0"/>
          <a:pathLst>
            <a:path>
              <a:moveTo>
                <a:pt x="0" y="0"/>
              </a:moveTo>
              <a:lnTo>
                <a:pt x="0" y="1973087"/>
              </a:lnTo>
              <a:lnTo>
                <a:pt x="1520700" y="19730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2209804" y="1066797"/>
          <a:ext cx="5033753" cy="2664363"/>
        </a:xfrm>
        <a:prstGeom prst="roundRect">
          <a:avLst>
            <a:gd name="adj" fmla="val 10000"/>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endParaRPr lang="es-ES" sz="2800" b="0" kern="1200" noProof="0" dirty="0">
            <a:effectLst>
              <a:outerShdw blurRad="38100" dist="38100" dir="2700000" algn="tl">
                <a:srgbClr val="000000">
                  <a:alpha val="43137"/>
                </a:srgbClr>
              </a:outerShdw>
            </a:effectLst>
          </a:endParaRPr>
        </a:p>
      </dsp:txBody>
      <dsp:txXfrm>
        <a:off x="2287841" y="1144834"/>
        <a:ext cx="4877679" cy="2508289"/>
      </dsp:txXfrm>
    </dsp:sp>
    <dsp:sp modelId="{672A5E56-DE7C-423B-8AF4-B37E93A0E788}">
      <dsp:nvSpPr>
        <dsp:cNvPr id="0" name=""/>
        <dsp:cNvSpPr/>
      </dsp:nvSpPr>
      <dsp:spPr>
        <a:xfrm>
          <a:off x="689104" y="425891"/>
          <a:ext cx="682493" cy="3644786"/>
        </a:xfrm>
        <a:custGeom>
          <a:avLst/>
          <a:gdLst/>
          <a:ahLst/>
          <a:cxnLst/>
          <a:rect l="0" t="0" r="0" b="0"/>
          <a:pathLst>
            <a:path>
              <a:moveTo>
                <a:pt x="0" y="0"/>
              </a:moveTo>
              <a:lnTo>
                <a:pt x="0" y="3644786"/>
              </a:lnTo>
              <a:lnTo>
                <a:pt x="682493" y="364478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71597" y="3904089"/>
          <a:ext cx="6622791" cy="33317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Modo Automático</a:t>
          </a:r>
          <a:endParaRPr lang="es-ES" sz="2800" b="0" kern="1200" noProof="0" dirty="0">
            <a:effectLst>
              <a:outerShdw blurRad="38100" dist="38100" dir="2700000" algn="tl">
                <a:srgbClr val="000000">
                  <a:alpha val="43137"/>
                </a:srgbClr>
              </a:outerShdw>
            </a:effectLst>
          </a:endParaRPr>
        </a:p>
      </dsp:txBody>
      <dsp:txXfrm>
        <a:off x="1381355" y="3913847"/>
        <a:ext cx="6603275" cy="313660"/>
      </dsp:txXfrm>
    </dsp:sp>
    <dsp:sp modelId="{2F5BC3D9-0CE2-4C2F-83DE-E11C06EE9CAE}">
      <dsp:nvSpPr>
        <dsp:cNvPr id="0" name=""/>
        <dsp:cNvSpPr/>
      </dsp:nvSpPr>
      <dsp:spPr>
        <a:xfrm>
          <a:off x="689104" y="425891"/>
          <a:ext cx="1596901" cy="5191894"/>
        </a:xfrm>
        <a:custGeom>
          <a:avLst/>
          <a:gdLst/>
          <a:ahLst/>
          <a:cxnLst/>
          <a:rect l="0" t="0" r="0" b="0"/>
          <a:pathLst>
            <a:path>
              <a:moveTo>
                <a:pt x="0" y="0"/>
              </a:moveTo>
              <a:lnTo>
                <a:pt x="0" y="5191894"/>
              </a:lnTo>
              <a:lnTo>
                <a:pt x="1596901" y="519189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FDB182-B744-4AF5-93BE-AE4855152FA5}">
      <dsp:nvSpPr>
        <dsp:cNvPr id="0" name=""/>
        <dsp:cNvSpPr/>
      </dsp:nvSpPr>
      <dsp:spPr>
        <a:xfrm>
          <a:off x="2286005" y="4377573"/>
          <a:ext cx="4799564" cy="2480426"/>
        </a:xfrm>
        <a:prstGeom prst="roundRect">
          <a:avLst>
            <a:gd name="adj" fmla="val 10000"/>
          </a:avLst>
        </a:prstGeom>
        <a:blipFill rotWithShape="0">
          <a:blip xmlns:r="http://schemas.openxmlformats.org/officeDocument/2006/relationships" r:embed="rId2"/>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3825" tIns="82550" rIns="123825" bIns="82550" numCol="1" spcCol="1270" anchor="ctr" anchorCtr="0">
          <a:noAutofit/>
        </a:bodyPr>
        <a:lstStyle/>
        <a:p>
          <a:pPr lvl="0" algn="ctr" defTabSz="2889250">
            <a:lnSpc>
              <a:spcPct val="90000"/>
            </a:lnSpc>
            <a:spcBef>
              <a:spcPct val="0"/>
            </a:spcBef>
            <a:spcAft>
              <a:spcPct val="35000"/>
            </a:spcAft>
          </a:pPr>
          <a:endParaRPr lang="es-ES" sz="6500" b="0" kern="1200" noProof="0" dirty="0">
            <a:effectLst>
              <a:outerShdw blurRad="38100" dist="38100" dir="2700000" algn="tl">
                <a:srgbClr val="000000">
                  <a:alpha val="43137"/>
                </a:srgbClr>
              </a:outerShdw>
            </a:effectLst>
          </a:endParaRPr>
        </a:p>
      </dsp:txBody>
      <dsp:txXfrm>
        <a:off x="2358654" y="4450222"/>
        <a:ext cx="4654266" cy="2335128"/>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966" y="91286"/>
          <a:ext cx="6618122" cy="54046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Software de programación</a:t>
          </a:r>
          <a:endParaRPr lang="es-ES" sz="3200" b="1" u="none" kern="1200" noProof="0" dirty="0">
            <a:effectLst>
              <a:outerShdw blurRad="38100" dist="38100" dir="2700000" algn="tl">
                <a:srgbClr val="000000">
                  <a:alpha val="43137"/>
                </a:srgbClr>
              </a:outerShdw>
            </a:effectLst>
          </a:endParaRPr>
        </a:p>
      </dsp:txBody>
      <dsp:txXfrm>
        <a:off x="16796" y="107116"/>
        <a:ext cx="6586462" cy="508809"/>
      </dsp:txXfrm>
    </dsp:sp>
    <dsp:sp modelId="{6453487C-0FAF-4B32-BD10-ECD1ABD7E947}">
      <dsp:nvSpPr>
        <dsp:cNvPr id="0" name=""/>
        <dsp:cNvSpPr/>
      </dsp:nvSpPr>
      <dsp:spPr>
        <a:xfrm>
          <a:off x="662779" y="631755"/>
          <a:ext cx="661812" cy="411132"/>
        </a:xfrm>
        <a:custGeom>
          <a:avLst/>
          <a:gdLst/>
          <a:ahLst/>
          <a:cxnLst/>
          <a:rect l="0" t="0" r="0" b="0"/>
          <a:pathLst>
            <a:path>
              <a:moveTo>
                <a:pt x="0" y="0"/>
              </a:moveTo>
              <a:lnTo>
                <a:pt x="0" y="411132"/>
              </a:lnTo>
              <a:lnTo>
                <a:pt x="661812" y="41113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24591" y="766872"/>
          <a:ext cx="6904041" cy="55202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kern="1200" smtClean="0"/>
            <a:t>El software utilizado es el TIA PORTAL </a:t>
          </a:r>
          <a:r>
            <a:rPr lang="es-ES" sz="2800" b="1" kern="1200" smtClean="0"/>
            <a:t>V13</a:t>
          </a:r>
          <a:endParaRPr lang="es-ES" sz="2800" b="0" kern="1200" noProof="0" dirty="0">
            <a:effectLst>
              <a:outerShdw blurRad="38100" dist="38100" dir="2700000" algn="tl">
                <a:srgbClr val="000000">
                  <a:alpha val="43137"/>
                </a:srgbClr>
              </a:outerShdw>
            </a:effectLst>
          </a:endParaRPr>
        </a:p>
      </dsp:txBody>
      <dsp:txXfrm>
        <a:off x="1340759" y="783040"/>
        <a:ext cx="6871705" cy="519693"/>
      </dsp:txXfrm>
    </dsp:sp>
    <dsp:sp modelId="{672A5E56-DE7C-423B-8AF4-B37E93A0E788}">
      <dsp:nvSpPr>
        <dsp:cNvPr id="0" name=""/>
        <dsp:cNvSpPr/>
      </dsp:nvSpPr>
      <dsp:spPr>
        <a:xfrm>
          <a:off x="662779" y="631755"/>
          <a:ext cx="661812" cy="1274645"/>
        </a:xfrm>
        <a:custGeom>
          <a:avLst/>
          <a:gdLst/>
          <a:ahLst/>
          <a:cxnLst/>
          <a:rect l="0" t="0" r="0" b="0"/>
          <a:pathLst>
            <a:path>
              <a:moveTo>
                <a:pt x="0" y="0"/>
              </a:moveTo>
              <a:lnTo>
                <a:pt x="0" y="1274645"/>
              </a:lnTo>
              <a:lnTo>
                <a:pt x="661812" y="12746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24591" y="1454020"/>
          <a:ext cx="6891606" cy="90476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90000"/>
            </a:lnSpc>
            <a:spcBef>
              <a:spcPct val="0"/>
            </a:spcBef>
            <a:spcAft>
              <a:spcPct val="35000"/>
            </a:spcAft>
          </a:pPr>
          <a:r>
            <a:rPr lang="es-ES" sz="2800" kern="1200" dirty="0" smtClean="0"/>
            <a:t>La ventaja es el empleo de un solo software de programación para ambos dispositivos.</a:t>
          </a:r>
          <a:endParaRPr lang="es-ES" sz="2800" b="0" kern="1200" noProof="0" dirty="0">
            <a:effectLst>
              <a:outerShdw blurRad="38100" dist="38100" dir="2700000" algn="tl">
                <a:srgbClr val="000000">
                  <a:alpha val="43137"/>
                </a:srgbClr>
              </a:outerShdw>
            </a:effectLst>
          </a:endParaRPr>
        </a:p>
      </dsp:txBody>
      <dsp:txXfrm>
        <a:off x="1351091" y="1480520"/>
        <a:ext cx="6838606" cy="851761"/>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707" y="477570"/>
          <a:ext cx="6657076" cy="54365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Diseño de Circuitos de Potencia</a:t>
          </a:r>
          <a:endParaRPr lang="es-ES" sz="3200" b="1" u="none" kern="1200" noProof="0" dirty="0">
            <a:effectLst>
              <a:outerShdw blurRad="38100" dist="38100" dir="2700000" algn="tl">
                <a:srgbClr val="000000">
                  <a:alpha val="43137"/>
                </a:srgbClr>
              </a:outerShdw>
            </a:effectLst>
          </a:endParaRPr>
        </a:p>
      </dsp:txBody>
      <dsp:txXfrm>
        <a:off x="19630" y="493493"/>
        <a:ext cx="6625230" cy="511804"/>
      </dsp:txXfrm>
    </dsp:sp>
    <dsp:sp modelId="{6453487C-0FAF-4B32-BD10-ECD1ABD7E947}">
      <dsp:nvSpPr>
        <dsp:cNvPr id="0" name=""/>
        <dsp:cNvSpPr/>
      </dsp:nvSpPr>
      <dsp:spPr>
        <a:xfrm>
          <a:off x="669415" y="1021220"/>
          <a:ext cx="665707" cy="479350"/>
        </a:xfrm>
        <a:custGeom>
          <a:avLst/>
          <a:gdLst/>
          <a:ahLst/>
          <a:cxnLst/>
          <a:rect l="0" t="0" r="0" b="0"/>
          <a:pathLst>
            <a:path>
              <a:moveTo>
                <a:pt x="0" y="0"/>
              </a:moveTo>
              <a:lnTo>
                <a:pt x="0" y="479350"/>
              </a:lnTo>
              <a:lnTo>
                <a:pt x="665707" y="47935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35123" y="1157133"/>
          <a:ext cx="6433569" cy="68687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Debe tener niveles de seguridad</a:t>
          </a:r>
          <a:endParaRPr lang="es-ES" sz="2800" b="0" kern="1200" noProof="0" dirty="0">
            <a:effectLst>
              <a:outerShdw blurRad="38100" dist="38100" dir="2700000" algn="tl">
                <a:srgbClr val="000000">
                  <a:alpha val="43137"/>
                </a:srgbClr>
              </a:outerShdw>
            </a:effectLst>
          </a:endParaRPr>
        </a:p>
      </dsp:txBody>
      <dsp:txXfrm>
        <a:off x="1355241" y="1177251"/>
        <a:ext cx="6393333" cy="646639"/>
      </dsp:txXfrm>
    </dsp:sp>
    <dsp:sp modelId="{672A5E56-DE7C-423B-8AF4-B37E93A0E788}">
      <dsp:nvSpPr>
        <dsp:cNvPr id="0" name=""/>
        <dsp:cNvSpPr/>
      </dsp:nvSpPr>
      <dsp:spPr>
        <a:xfrm>
          <a:off x="669415" y="1021220"/>
          <a:ext cx="665707" cy="1346173"/>
        </a:xfrm>
        <a:custGeom>
          <a:avLst/>
          <a:gdLst/>
          <a:ahLst/>
          <a:cxnLst/>
          <a:rect l="0" t="0" r="0" b="0"/>
          <a:pathLst>
            <a:path>
              <a:moveTo>
                <a:pt x="0" y="0"/>
              </a:moveTo>
              <a:lnTo>
                <a:pt x="0" y="1346173"/>
              </a:lnTo>
              <a:lnTo>
                <a:pt x="665707" y="134617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35123" y="1979921"/>
          <a:ext cx="6433569" cy="77494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90000"/>
            </a:lnSpc>
            <a:spcBef>
              <a:spcPct val="0"/>
            </a:spcBef>
            <a:spcAft>
              <a:spcPct val="35000"/>
            </a:spcAft>
          </a:pPr>
          <a:r>
            <a:rPr lang="es-ES" sz="2800" kern="1200" dirty="0" smtClean="0">
              <a:effectLst>
                <a:outerShdw blurRad="38100" dist="38100" dir="2700000" algn="tl">
                  <a:srgbClr val="000000">
                    <a:alpha val="43137"/>
                  </a:srgbClr>
                </a:outerShdw>
              </a:effectLst>
            </a:rPr>
            <a:t>Monitoreo de las variables del proceso en tiempo real</a:t>
          </a:r>
          <a:endParaRPr lang="es-ES" sz="2800" b="0" kern="1200" noProof="0" dirty="0">
            <a:effectLst>
              <a:outerShdw blurRad="38100" dist="38100" dir="2700000" algn="tl">
                <a:srgbClr val="000000">
                  <a:alpha val="43137"/>
                </a:srgbClr>
              </a:outerShdw>
            </a:effectLst>
          </a:endParaRPr>
        </a:p>
      </dsp:txBody>
      <dsp:txXfrm>
        <a:off x="1357820" y="2002618"/>
        <a:ext cx="6388175" cy="729552"/>
      </dsp:txXfrm>
    </dsp:sp>
    <dsp:sp modelId="{E1C3DDF9-8D78-42AC-8AD1-4E929A97D46F}">
      <dsp:nvSpPr>
        <dsp:cNvPr id="0" name=""/>
        <dsp:cNvSpPr/>
      </dsp:nvSpPr>
      <dsp:spPr>
        <a:xfrm>
          <a:off x="669415" y="1021220"/>
          <a:ext cx="665707" cy="2322138"/>
        </a:xfrm>
        <a:custGeom>
          <a:avLst/>
          <a:gdLst/>
          <a:ahLst/>
          <a:cxnLst/>
          <a:rect l="0" t="0" r="0" b="0"/>
          <a:pathLst>
            <a:path>
              <a:moveTo>
                <a:pt x="0" y="0"/>
              </a:moveTo>
              <a:lnTo>
                <a:pt x="0" y="2322138"/>
              </a:lnTo>
              <a:lnTo>
                <a:pt x="665707" y="232213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335123" y="2890780"/>
          <a:ext cx="6433569" cy="90515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100000"/>
            </a:lnSpc>
            <a:spcBef>
              <a:spcPct val="0"/>
            </a:spcBef>
            <a:spcAft>
              <a:spcPts val="0"/>
            </a:spcAft>
          </a:pPr>
          <a:r>
            <a:rPr lang="es-ES" sz="2800" kern="1200" dirty="0" smtClean="0">
              <a:effectLst>
                <a:outerShdw blurRad="38100" dist="38100" dir="2700000" algn="tl">
                  <a:srgbClr val="000000">
                    <a:alpha val="43137"/>
                  </a:srgbClr>
                </a:outerShdw>
              </a:effectLst>
            </a:rPr>
            <a:t>Supervisión y ajuste de los rangos de operación</a:t>
          </a:r>
          <a:endParaRPr lang="es-ES" sz="2800" b="0" kern="1200" dirty="0" smtClean="0">
            <a:effectLst>
              <a:outerShdw blurRad="38100" dist="38100" dir="2700000" algn="tl">
                <a:srgbClr val="000000">
                  <a:alpha val="43137"/>
                </a:srgbClr>
              </a:outerShdw>
            </a:effectLst>
          </a:endParaRPr>
        </a:p>
      </dsp:txBody>
      <dsp:txXfrm>
        <a:off x="1361634" y="2917291"/>
        <a:ext cx="6380547" cy="852134"/>
      </dsp:txXfrm>
    </dsp:sp>
    <dsp:sp modelId="{6BA344AC-4505-413D-A61D-F24FAE58D7EF}">
      <dsp:nvSpPr>
        <dsp:cNvPr id="0" name=""/>
        <dsp:cNvSpPr/>
      </dsp:nvSpPr>
      <dsp:spPr>
        <a:xfrm>
          <a:off x="669415" y="1021220"/>
          <a:ext cx="665707" cy="3378752"/>
        </a:xfrm>
        <a:custGeom>
          <a:avLst/>
          <a:gdLst/>
          <a:ahLst/>
          <a:cxnLst/>
          <a:rect l="0" t="0" r="0" b="0"/>
          <a:pathLst>
            <a:path>
              <a:moveTo>
                <a:pt x="0" y="0"/>
              </a:moveTo>
              <a:lnTo>
                <a:pt x="0" y="3378752"/>
              </a:lnTo>
              <a:lnTo>
                <a:pt x="665707" y="33787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1335123" y="3931849"/>
          <a:ext cx="6433569" cy="93624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90000"/>
            </a:lnSpc>
            <a:spcBef>
              <a:spcPct val="0"/>
            </a:spcBef>
            <a:spcAft>
              <a:spcPts val="0"/>
            </a:spcAft>
          </a:pPr>
          <a:r>
            <a:rPr lang="es-ES" sz="2800" kern="1200" dirty="0" smtClean="0">
              <a:effectLst>
                <a:outerShdw blurRad="38100" dist="38100" dir="2700000" algn="tl">
                  <a:srgbClr val="000000">
                    <a:alpha val="43137"/>
                  </a:srgbClr>
                </a:outerShdw>
              </a:effectLst>
            </a:rPr>
            <a:t>Control del proceso térmico dentro de los límites de operación asignados.</a:t>
          </a:r>
          <a:endParaRPr lang="es-ES" sz="2800" b="0" kern="1200" noProof="0" dirty="0">
            <a:effectLst>
              <a:outerShdw blurRad="38100" dist="38100" dir="2700000" algn="tl">
                <a:srgbClr val="000000">
                  <a:alpha val="43137"/>
                </a:srgbClr>
              </a:outerShdw>
            </a:effectLst>
          </a:endParaRPr>
        </a:p>
      </dsp:txBody>
      <dsp:txXfrm>
        <a:off x="1362545" y="3959271"/>
        <a:ext cx="6378725" cy="881403"/>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74218" y="104"/>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Navegación de las ventanas</a:t>
          </a:r>
          <a:endParaRPr lang="es-ES" sz="3200" b="1" u="none" kern="1200" noProof="0" dirty="0">
            <a:effectLst>
              <a:outerShdw blurRad="38100" dist="38100" dir="2700000" algn="tl">
                <a:srgbClr val="000000">
                  <a:alpha val="43137"/>
                </a:srgbClr>
              </a:outerShdw>
            </a:effectLst>
          </a:endParaRPr>
        </a:p>
      </dsp:txBody>
      <dsp:txXfrm>
        <a:off x="292408" y="18294"/>
        <a:ext cx="7568583" cy="584679"/>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74218" y="104"/>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Ventana Principal e inicio de sesión</a:t>
          </a:r>
          <a:endParaRPr lang="es-ES" sz="3200" b="1" u="none" kern="1200" noProof="0" dirty="0">
            <a:effectLst>
              <a:outerShdw blurRad="38100" dist="38100" dir="2700000" algn="tl">
                <a:srgbClr val="000000">
                  <a:alpha val="43137"/>
                </a:srgbClr>
              </a:outerShdw>
            </a:effectLst>
          </a:endParaRPr>
        </a:p>
      </dsp:txBody>
      <dsp:txXfrm>
        <a:off x="292408" y="18294"/>
        <a:ext cx="7568583" cy="584679"/>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74218" y="104"/>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Ventana Presentación y Estado del Sistema</a:t>
          </a:r>
          <a:endParaRPr lang="es-ES" sz="3200" b="1" u="none" kern="1200" noProof="0" dirty="0">
            <a:effectLst>
              <a:outerShdw blurRad="38100" dist="38100" dir="2700000" algn="tl">
                <a:srgbClr val="000000">
                  <a:alpha val="43137"/>
                </a:srgbClr>
              </a:outerShdw>
            </a:effectLst>
          </a:endParaRPr>
        </a:p>
      </dsp:txBody>
      <dsp:txXfrm>
        <a:off x="292408" y="18294"/>
        <a:ext cx="7568583" cy="58467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671" y="228598"/>
          <a:ext cx="6591811" cy="53832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Empresas de Servicios Técnicos</a:t>
          </a:r>
          <a:endParaRPr lang="es-ES" sz="3200" b="1" u="none" kern="1200" noProof="0" dirty="0">
            <a:effectLst>
              <a:outerShdw blurRad="38100" dist="38100" dir="2700000" algn="tl">
                <a:srgbClr val="000000">
                  <a:alpha val="43137"/>
                </a:srgbClr>
              </a:outerShdw>
            </a:effectLst>
          </a:endParaRPr>
        </a:p>
      </dsp:txBody>
      <dsp:txXfrm>
        <a:off x="19438" y="244365"/>
        <a:ext cx="6560277" cy="506786"/>
      </dsp:txXfrm>
    </dsp:sp>
    <dsp:sp modelId="{6453487C-0FAF-4B32-BD10-ECD1ABD7E947}">
      <dsp:nvSpPr>
        <dsp:cNvPr id="0" name=""/>
        <dsp:cNvSpPr/>
      </dsp:nvSpPr>
      <dsp:spPr>
        <a:xfrm>
          <a:off x="662852" y="766918"/>
          <a:ext cx="659181" cy="549523"/>
        </a:xfrm>
        <a:custGeom>
          <a:avLst/>
          <a:gdLst/>
          <a:ahLst/>
          <a:cxnLst/>
          <a:rect l="0" t="0" r="0" b="0"/>
          <a:pathLst>
            <a:path>
              <a:moveTo>
                <a:pt x="0" y="0"/>
              </a:moveTo>
              <a:lnTo>
                <a:pt x="0" y="549523"/>
              </a:lnTo>
              <a:lnTo>
                <a:pt x="659181" y="54952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22033" y="901499"/>
          <a:ext cx="6370494" cy="82988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Automatización de ciertas etapas de un proceso para mejorar un servicio </a:t>
          </a:r>
          <a:endParaRPr lang="es-ES" sz="3000" b="0" kern="1200" noProof="0" dirty="0">
            <a:effectLst>
              <a:outerShdw blurRad="38100" dist="38100" dir="2700000" algn="tl">
                <a:srgbClr val="000000">
                  <a:alpha val="43137"/>
                </a:srgbClr>
              </a:outerShdw>
            </a:effectLst>
          </a:endParaRPr>
        </a:p>
      </dsp:txBody>
      <dsp:txXfrm>
        <a:off x="1346340" y="925806"/>
        <a:ext cx="6321880" cy="781271"/>
      </dsp:txXfrm>
    </dsp:sp>
    <dsp:sp modelId="{F27B7295-80E4-4410-9A4D-672618C6243E}">
      <dsp:nvSpPr>
        <dsp:cNvPr id="0" name=""/>
        <dsp:cNvSpPr/>
      </dsp:nvSpPr>
      <dsp:spPr>
        <a:xfrm>
          <a:off x="662852" y="766918"/>
          <a:ext cx="1470744" cy="1659653"/>
        </a:xfrm>
        <a:custGeom>
          <a:avLst/>
          <a:gdLst/>
          <a:ahLst/>
          <a:cxnLst/>
          <a:rect l="0" t="0" r="0" b="0"/>
          <a:pathLst>
            <a:path>
              <a:moveTo>
                <a:pt x="0" y="0"/>
              </a:moveTo>
              <a:lnTo>
                <a:pt x="0" y="1659653"/>
              </a:lnTo>
              <a:lnTo>
                <a:pt x="1470744" y="165965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2133597" y="1870277"/>
          <a:ext cx="4953023" cy="1112590"/>
        </a:xfrm>
        <a:prstGeom prst="roundRect">
          <a:avLst>
            <a:gd name="adj" fmla="val 10000"/>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endParaRPr lang="es-ES" sz="3000" b="0" kern="1200" noProof="0" dirty="0" smtClean="0">
            <a:effectLst>
              <a:outerShdw blurRad="38100" dist="38100" dir="2700000" algn="tl">
                <a:srgbClr val="000000">
                  <a:alpha val="43137"/>
                </a:srgbClr>
              </a:outerShdw>
            </a:effectLst>
          </a:endParaRPr>
        </a:p>
      </dsp:txBody>
      <dsp:txXfrm>
        <a:off x="2166184" y="1902864"/>
        <a:ext cx="4887849" cy="1047416"/>
      </dsp:txXfrm>
    </dsp:sp>
    <dsp:sp modelId="{672A5E56-DE7C-423B-8AF4-B37E93A0E788}">
      <dsp:nvSpPr>
        <dsp:cNvPr id="0" name=""/>
        <dsp:cNvSpPr/>
      </dsp:nvSpPr>
      <dsp:spPr>
        <a:xfrm>
          <a:off x="662852" y="766918"/>
          <a:ext cx="659181" cy="2791588"/>
        </a:xfrm>
        <a:custGeom>
          <a:avLst/>
          <a:gdLst/>
          <a:ahLst/>
          <a:cxnLst/>
          <a:rect l="0" t="0" r="0" b="0"/>
          <a:pathLst>
            <a:path>
              <a:moveTo>
                <a:pt x="0" y="0"/>
              </a:moveTo>
              <a:lnTo>
                <a:pt x="0" y="2791588"/>
              </a:lnTo>
              <a:lnTo>
                <a:pt x="659181" y="279158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322033" y="3113135"/>
          <a:ext cx="6370494" cy="89074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Actualmente el rebobinado de motores es la actividad de mayor demanda</a:t>
          </a:r>
          <a:endParaRPr lang="es-ES" sz="3000" b="0" kern="1200" noProof="0" dirty="0">
            <a:effectLst>
              <a:outerShdw blurRad="38100" dist="38100" dir="2700000" algn="tl">
                <a:srgbClr val="000000">
                  <a:alpha val="43137"/>
                </a:srgbClr>
              </a:outerShdw>
            </a:effectLst>
          </a:endParaRPr>
        </a:p>
      </dsp:txBody>
      <dsp:txXfrm>
        <a:off x="1348122" y="3139224"/>
        <a:ext cx="6318316" cy="838564"/>
      </dsp:txXfrm>
    </dsp:sp>
    <dsp:sp modelId="{E1C3DDF9-8D78-42AC-8AD1-4E929A97D46F}">
      <dsp:nvSpPr>
        <dsp:cNvPr id="0" name=""/>
        <dsp:cNvSpPr/>
      </dsp:nvSpPr>
      <dsp:spPr>
        <a:xfrm>
          <a:off x="662852" y="766918"/>
          <a:ext cx="659181" cy="3816911"/>
        </a:xfrm>
        <a:custGeom>
          <a:avLst/>
          <a:gdLst/>
          <a:ahLst/>
          <a:cxnLst/>
          <a:rect l="0" t="0" r="0" b="0"/>
          <a:pathLst>
            <a:path>
              <a:moveTo>
                <a:pt x="0" y="0"/>
              </a:moveTo>
              <a:lnTo>
                <a:pt x="0" y="3816911"/>
              </a:lnTo>
              <a:lnTo>
                <a:pt x="659181" y="381691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322033" y="4138458"/>
          <a:ext cx="6370494" cy="89074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b="0" kern="1200" noProof="0" dirty="0" smtClean="0">
              <a:effectLst>
                <a:outerShdw blurRad="38100" dist="38100" dir="2700000" algn="tl">
                  <a:srgbClr val="000000">
                    <a:alpha val="43137"/>
                  </a:srgbClr>
                </a:outerShdw>
              </a:effectLst>
            </a:rPr>
            <a:t>Retirar el arrollamiento antiguo y confeccionar el nuevo</a:t>
          </a:r>
          <a:endParaRPr lang="es-ES" sz="3000" b="0" kern="1200" noProof="0" dirty="0">
            <a:effectLst>
              <a:outerShdw blurRad="38100" dist="38100" dir="2700000" algn="tl">
                <a:srgbClr val="000000">
                  <a:alpha val="43137"/>
                </a:srgbClr>
              </a:outerShdw>
            </a:effectLst>
          </a:endParaRPr>
        </a:p>
      </dsp:txBody>
      <dsp:txXfrm>
        <a:off x="1348122" y="4164547"/>
        <a:ext cx="6318316" cy="838564"/>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74218" y="104"/>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Ventana Modo Manual y Monitoreo</a:t>
          </a:r>
          <a:endParaRPr lang="es-ES" sz="3200" b="1" u="none" kern="1200" noProof="0" dirty="0">
            <a:effectLst>
              <a:outerShdw blurRad="38100" dist="38100" dir="2700000" algn="tl">
                <a:srgbClr val="000000">
                  <a:alpha val="43137"/>
                </a:srgbClr>
              </a:outerShdw>
            </a:effectLst>
          </a:endParaRPr>
        </a:p>
      </dsp:txBody>
      <dsp:txXfrm>
        <a:off x="292408" y="18294"/>
        <a:ext cx="7568583" cy="584679"/>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74218" y="104"/>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Ventana Modo Manual y Monitoreo</a:t>
          </a:r>
          <a:endParaRPr lang="es-ES" sz="3200" b="1" u="none" kern="1200" noProof="0" dirty="0">
            <a:effectLst>
              <a:outerShdw blurRad="38100" dist="38100" dir="2700000" algn="tl">
                <a:srgbClr val="000000">
                  <a:alpha val="43137"/>
                </a:srgbClr>
              </a:outerShdw>
            </a:effectLst>
          </a:endParaRPr>
        </a:p>
      </dsp:txBody>
      <dsp:txXfrm>
        <a:off x="292408" y="18294"/>
        <a:ext cx="7568583" cy="584679"/>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707" y="1219199"/>
          <a:ext cx="6657076" cy="54365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Diseño de Circuitos de Potencia</a:t>
          </a:r>
          <a:endParaRPr lang="es-ES" sz="3200" b="1" u="none" kern="1200" noProof="0" dirty="0">
            <a:effectLst>
              <a:outerShdw blurRad="38100" dist="38100" dir="2700000" algn="tl">
                <a:srgbClr val="000000">
                  <a:alpha val="43137"/>
                </a:srgbClr>
              </a:outerShdw>
            </a:effectLst>
          </a:endParaRPr>
        </a:p>
      </dsp:txBody>
      <dsp:txXfrm>
        <a:off x="19630" y="1235122"/>
        <a:ext cx="6625230" cy="511804"/>
      </dsp:txXfrm>
    </dsp:sp>
    <dsp:sp modelId="{6453487C-0FAF-4B32-BD10-ECD1ABD7E947}">
      <dsp:nvSpPr>
        <dsp:cNvPr id="0" name=""/>
        <dsp:cNvSpPr/>
      </dsp:nvSpPr>
      <dsp:spPr>
        <a:xfrm>
          <a:off x="669415" y="1762849"/>
          <a:ext cx="665707" cy="1249765"/>
        </a:xfrm>
        <a:custGeom>
          <a:avLst/>
          <a:gdLst/>
          <a:ahLst/>
          <a:cxnLst/>
          <a:rect l="0" t="0" r="0" b="0"/>
          <a:pathLst>
            <a:path>
              <a:moveTo>
                <a:pt x="0" y="0"/>
              </a:moveTo>
              <a:lnTo>
                <a:pt x="0" y="1249765"/>
              </a:lnTo>
              <a:lnTo>
                <a:pt x="665707" y="124976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35123" y="1898762"/>
          <a:ext cx="6433569" cy="222770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kern="1200" dirty="0" smtClean="0"/>
            <a:t>La implementación se desarrolla en función de la </a:t>
          </a:r>
          <a:r>
            <a:rPr lang="es-ES" sz="2800" b="1" kern="1200" dirty="0" smtClean="0"/>
            <a:t>Norma ISO/IEC 24702</a:t>
          </a:r>
          <a:r>
            <a:rPr lang="es-ES" sz="2800" kern="1200" dirty="0" smtClean="0"/>
            <a:t>, empleada para la automatización industrial, control de procesos, cableado para edificios industriales  y vigilancia.</a:t>
          </a:r>
          <a:endParaRPr lang="es-ES" sz="2800" b="0" kern="1200" noProof="0" dirty="0">
            <a:effectLst>
              <a:outerShdw blurRad="38100" dist="38100" dir="2700000" algn="tl">
                <a:srgbClr val="000000">
                  <a:alpha val="43137"/>
                </a:srgbClr>
              </a:outerShdw>
            </a:effectLst>
          </a:endParaRPr>
        </a:p>
      </dsp:txBody>
      <dsp:txXfrm>
        <a:off x="1400370" y="1964009"/>
        <a:ext cx="6303075" cy="2097211"/>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74218" y="208"/>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Estructura</a:t>
          </a:r>
          <a:endParaRPr lang="es-ES" sz="3200" b="1" u="none" kern="1200" noProof="0" dirty="0">
            <a:effectLst>
              <a:outerShdw blurRad="38100" dist="38100" dir="2700000" algn="tl">
                <a:srgbClr val="000000">
                  <a:alpha val="43137"/>
                </a:srgbClr>
              </a:outerShdw>
            </a:effectLst>
          </a:endParaRPr>
        </a:p>
      </dsp:txBody>
      <dsp:txXfrm>
        <a:off x="292408" y="18398"/>
        <a:ext cx="7568583" cy="584679"/>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09988" y="0"/>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Instalación de las Resistencias</a:t>
          </a:r>
          <a:endParaRPr lang="es-ES" sz="3200" b="1" u="none" kern="1200" noProof="0" dirty="0">
            <a:effectLst>
              <a:outerShdw blurRad="38100" dist="38100" dir="2700000" algn="tl">
                <a:srgbClr val="000000">
                  <a:alpha val="43137"/>
                </a:srgbClr>
              </a:outerShdw>
            </a:effectLst>
          </a:endParaRPr>
        </a:p>
      </dsp:txBody>
      <dsp:txXfrm>
        <a:off x="228178" y="18190"/>
        <a:ext cx="7568583" cy="584679"/>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09988" y="0"/>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Instalación del Gabinete Modular</a:t>
          </a:r>
          <a:endParaRPr lang="es-ES" sz="3200" b="1" u="none" kern="1200" noProof="0" dirty="0">
            <a:effectLst>
              <a:outerShdw blurRad="38100" dist="38100" dir="2700000" algn="tl">
                <a:srgbClr val="000000">
                  <a:alpha val="43137"/>
                </a:srgbClr>
              </a:outerShdw>
            </a:effectLst>
          </a:endParaRPr>
        </a:p>
      </dsp:txBody>
      <dsp:txXfrm>
        <a:off x="228178" y="18190"/>
        <a:ext cx="7568583" cy="584679"/>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09988" y="0"/>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Instalación de Sensores</a:t>
          </a:r>
          <a:endParaRPr lang="es-ES" sz="3200" b="1" u="none" kern="1200" noProof="0" dirty="0">
            <a:effectLst>
              <a:outerShdw blurRad="38100" dist="38100" dir="2700000" algn="tl">
                <a:srgbClr val="000000">
                  <a:alpha val="43137"/>
                </a:srgbClr>
              </a:outerShdw>
            </a:effectLst>
          </a:endParaRPr>
        </a:p>
      </dsp:txBody>
      <dsp:txXfrm>
        <a:off x="228178" y="18190"/>
        <a:ext cx="7568583" cy="584679"/>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09988" y="0"/>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Cableado</a:t>
          </a:r>
          <a:endParaRPr lang="es-ES" sz="3200" b="1" u="none" kern="1200" noProof="0" dirty="0">
            <a:effectLst>
              <a:outerShdw blurRad="38100" dist="38100" dir="2700000" algn="tl">
                <a:srgbClr val="000000">
                  <a:alpha val="43137"/>
                </a:srgbClr>
              </a:outerShdw>
            </a:effectLst>
          </a:endParaRPr>
        </a:p>
      </dsp:txBody>
      <dsp:txXfrm>
        <a:off x="228178" y="18190"/>
        <a:ext cx="7568583" cy="584679"/>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09988" y="0"/>
          <a:ext cx="7604963" cy="6210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Arranque del Sistema y Etiquetado</a:t>
          </a:r>
          <a:endParaRPr lang="es-ES" sz="3200" b="1" u="none" kern="1200" noProof="0" dirty="0">
            <a:effectLst>
              <a:outerShdw blurRad="38100" dist="38100" dir="2700000" algn="tl">
                <a:srgbClr val="000000">
                  <a:alpha val="43137"/>
                </a:srgbClr>
              </a:outerShdw>
            </a:effectLst>
          </a:endParaRPr>
        </a:p>
      </dsp:txBody>
      <dsp:txXfrm>
        <a:off x="228178" y="18190"/>
        <a:ext cx="7568583" cy="584679"/>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52400"/>
          <a:ext cx="7924798" cy="100226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kern="1200" dirty="0" smtClean="0"/>
            <a:t>Pruebas de temperatura máxima con un generador trifásico Vs Suministro actual</a:t>
          </a:r>
          <a:endParaRPr lang="es-ES" sz="3200" b="1" u="none" kern="1200" noProof="0" dirty="0">
            <a:effectLst>
              <a:outerShdw blurRad="38100" dist="38100" dir="2700000" algn="tl">
                <a:srgbClr val="000000">
                  <a:alpha val="43137"/>
                </a:srgbClr>
              </a:outerShdw>
            </a:effectLst>
          </a:endParaRPr>
        </a:p>
      </dsp:txBody>
      <dsp:txXfrm>
        <a:off x="29355" y="181755"/>
        <a:ext cx="7866088" cy="94355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56842" y="0"/>
          <a:ext cx="7458714" cy="60911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Etapas del Rebobinado</a:t>
          </a:r>
          <a:endParaRPr lang="es-ES" sz="3200" b="1" u="none" kern="1200" noProof="0" dirty="0">
            <a:effectLst>
              <a:outerShdw blurRad="38100" dist="38100" dir="2700000" algn="tl">
                <a:srgbClr val="000000">
                  <a:alpha val="43137"/>
                </a:srgbClr>
              </a:outerShdw>
            </a:effectLst>
          </a:endParaRPr>
        </a:p>
      </dsp:txBody>
      <dsp:txXfrm>
        <a:off x="174682" y="17840"/>
        <a:ext cx="7423034" cy="573436"/>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000998" cy="107846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kern="1200" dirty="0" smtClean="0"/>
            <a:t>Pruebas de control de temperatura con </a:t>
          </a:r>
          <a:r>
            <a:rPr lang="es-ES" sz="3200" b="1" kern="1200" dirty="0" err="1" smtClean="0"/>
            <a:t>Sp</a:t>
          </a:r>
          <a:r>
            <a:rPr lang="es-ES" sz="3200" b="1" kern="1200" dirty="0" smtClean="0"/>
            <a:t>=115</a:t>
          </a:r>
          <a:r>
            <a:rPr lang="es-ES" sz="3200" b="1" kern="1200" dirty="0" smtClean="0">
              <a:latin typeface="Arial" pitchFamily="34" charset="0"/>
              <a:cs typeface="Arial" pitchFamily="34" charset="0"/>
            </a:rPr>
            <a:t>º</a:t>
          </a:r>
          <a:r>
            <a:rPr lang="es-ES" sz="3200" b="1" kern="1200" dirty="0" smtClean="0"/>
            <a:t>C</a:t>
          </a:r>
          <a:endParaRPr lang="es-ES" sz="3200" b="1" u="none" kern="1200" noProof="0" dirty="0">
            <a:effectLst>
              <a:outerShdw blurRad="38100" dist="38100" dir="2700000" algn="tl">
                <a:srgbClr val="000000">
                  <a:alpha val="43137"/>
                </a:srgbClr>
              </a:outerShdw>
            </a:effectLst>
          </a:endParaRPr>
        </a:p>
      </dsp:txBody>
      <dsp:txXfrm>
        <a:off x="31587" y="31587"/>
        <a:ext cx="7937824" cy="1015292"/>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45646" y="3945"/>
          <a:ext cx="6356605" cy="51911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Análisis</a:t>
          </a:r>
          <a:endParaRPr lang="es-ES" sz="3200" b="1" u="none" kern="1200" noProof="0" dirty="0">
            <a:effectLst>
              <a:outerShdw blurRad="38100" dist="38100" dir="2700000" algn="tl">
                <a:srgbClr val="000000">
                  <a:alpha val="43137"/>
                </a:srgbClr>
              </a:outerShdw>
            </a:effectLst>
          </a:endParaRPr>
        </a:p>
      </dsp:txBody>
      <dsp:txXfrm>
        <a:off x="460850" y="19149"/>
        <a:ext cx="6326197" cy="488704"/>
      </dsp:txXfrm>
    </dsp:sp>
    <dsp:sp modelId="{6453487C-0FAF-4B32-BD10-ECD1ABD7E947}">
      <dsp:nvSpPr>
        <dsp:cNvPr id="0" name=""/>
        <dsp:cNvSpPr/>
      </dsp:nvSpPr>
      <dsp:spPr>
        <a:xfrm>
          <a:off x="1081307" y="523057"/>
          <a:ext cx="635660" cy="1191666"/>
        </a:xfrm>
        <a:custGeom>
          <a:avLst/>
          <a:gdLst/>
          <a:ahLst/>
          <a:cxnLst/>
          <a:rect l="0" t="0" r="0" b="0"/>
          <a:pathLst>
            <a:path>
              <a:moveTo>
                <a:pt x="0" y="0"/>
              </a:moveTo>
              <a:lnTo>
                <a:pt x="0" y="1191666"/>
              </a:lnTo>
              <a:lnTo>
                <a:pt x="635660" y="119166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716967" y="652835"/>
          <a:ext cx="6143185" cy="212377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ctr" defTabSz="1155700">
            <a:lnSpc>
              <a:spcPct val="90000"/>
            </a:lnSpc>
            <a:spcBef>
              <a:spcPct val="0"/>
            </a:spcBef>
            <a:spcAft>
              <a:spcPct val="35000"/>
            </a:spcAft>
          </a:pPr>
          <a:r>
            <a:rPr lang="es-ES" sz="2600" kern="1200" dirty="0" smtClean="0"/>
            <a:t>De acuerdo a la curva resultante, se verifica que cuando el controlador entra en funcionamiento estable, el circuito resistivo permanece activo </a:t>
          </a:r>
          <a:r>
            <a:rPr lang="es-ES" sz="2600" b="1" kern="1200" dirty="0" smtClean="0"/>
            <a:t>20 minutos</a:t>
          </a:r>
          <a:r>
            <a:rPr lang="es-ES" sz="2600" kern="1200" dirty="0" smtClean="0"/>
            <a:t> y se desactivado aproximadamente </a:t>
          </a:r>
          <a:r>
            <a:rPr lang="es-ES" sz="2600" b="1" kern="1200" dirty="0" smtClean="0"/>
            <a:t>3 minutos</a:t>
          </a:r>
          <a:r>
            <a:rPr lang="es-ES" sz="2600" kern="1200" dirty="0" smtClean="0"/>
            <a:t> con la banda de histéresis actual</a:t>
          </a:r>
          <a:endParaRPr lang="es-ES" sz="2600" b="0" kern="1200" noProof="0" dirty="0">
            <a:effectLst>
              <a:outerShdw blurRad="38100" dist="38100" dir="2700000" algn="tl">
                <a:srgbClr val="000000">
                  <a:alpha val="43137"/>
                </a:srgbClr>
              </a:outerShdw>
            </a:effectLst>
          </a:endParaRPr>
        </a:p>
      </dsp:txBody>
      <dsp:txXfrm>
        <a:off x="1779170" y="715038"/>
        <a:ext cx="6018779" cy="1999371"/>
      </dsp:txXfrm>
    </dsp:sp>
    <dsp:sp modelId="{672A5E56-DE7C-423B-8AF4-B37E93A0E788}">
      <dsp:nvSpPr>
        <dsp:cNvPr id="0" name=""/>
        <dsp:cNvSpPr/>
      </dsp:nvSpPr>
      <dsp:spPr>
        <a:xfrm>
          <a:off x="1081307" y="523057"/>
          <a:ext cx="635660" cy="3557065"/>
        </a:xfrm>
        <a:custGeom>
          <a:avLst/>
          <a:gdLst/>
          <a:ahLst/>
          <a:cxnLst/>
          <a:rect l="0" t="0" r="0" b="0"/>
          <a:pathLst>
            <a:path>
              <a:moveTo>
                <a:pt x="0" y="0"/>
              </a:moveTo>
              <a:lnTo>
                <a:pt x="0" y="3557065"/>
              </a:lnTo>
              <a:lnTo>
                <a:pt x="635660" y="355706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716967" y="2906391"/>
          <a:ext cx="6143185" cy="23474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s-ES" sz="2600" kern="1200" dirty="0" smtClean="0"/>
            <a:t>Inicialmente se estimó una banda de histéresis (± 5 ºC), pero el problema surgió en que el pico de la banda diferencia inferior superaba el margen de 5 ºC. Por lo tanto se realizó pruebas disminuyendo el margen de histéresis a (± 2 ºC)</a:t>
          </a:r>
          <a:endParaRPr lang="es-ES" sz="2600" b="0" kern="1200" noProof="0" dirty="0">
            <a:effectLst>
              <a:outerShdw blurRad="38100" dist="38100" dir="2700000" algn="tl">
                <a:srgbClr val="000000">
                  <a:alpha val="43137"/>
                </a:srgbClr>
              </a:outerShdw>
            </a:effectLst>
          </a:endParaRPr>
        </a:p>
      </dsp:txBody>
      <dsp:txXfrm>
        <a:off x="1785722" y="2975146"/>
        <a:ext cx="6005675" cy="2209953"/>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45646" y="3945"/>
          <a:ext cx="6356605" cy="51911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Conclusiones</a:t>
          </a:r>
          <a:endParaRPr lang="es-ES" sz="3200" b="1" u="none" kern="1200" noProof="0" dirty="0">
            <a:effectLst>
              <a:outerShdw blurRad="38100" dist="38100" dir="2700000" algn="tl">
                <a:srgbClr val="000000">
                  <a:alpha val="43137"/>
                </a:srgbClr>
              </a:outerShdw>
            </a:effectLst>
          </a:endParaRPr>
        </a:p>
      </dsp:txBody>
      <dsp:txXfrm>
        <a:off x="460850" y="19149"/>
        <a:ext cx="6326197" cy="488704"/>
      </dsp:txXfrm>
    </dsp:sp>
    <dsp:sp modelId="{6453487C-0FAF-4B32-BD10-ECD1ABD7E947}">
      <dsp:nvSpPr>
        <dsp:cNvPr id="0" name=""/>
        <dsp:cNvSpPr/>
      </dsp:nvSpPr>
      <dsp:spPr>
        <a:xfrm>
          <a:off x="1081307" y="523057"/>
          <a:ext cx="635660" cy="1191666"/>
        </a:xfrm>
        <a:custGeom>
          <a:avLst/>
          <a:gdLst/>
          <a:ahLst/>
          <a:cxnLst/>
          <a:rect l="0" t="0" r="0" b="0"/>
          <a:pathLst>
            <a:path>
              <a:moveTo>
                <a:pt x="0" y="0"/>
              </a:moveTo>
              <a:lnTo>
                <a:pt x="0" y="1191666"/>
              </a:lnTo>
              <a:lnTo>
                <a:pt x="635660" y="119166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716967" y="652835"/>
          <a:ext cx="6143185" cy="212377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Mediante las pruebas de temperaturas máximas con el actual suministro eléctrico se desarrollaron nuevos ciclos de horneado, aumentando el tiempo de ejecución y disminuyendo la temperatura a la cual debe ser sometido, una de las ventajas del incremento del tiempo es que se evita que se forme una capa superficial seca que encierra y dificulta la salida de los solventes.</a:t>
          </a:r>
          <a:endParaRPr lang="es-ES" sz="2000" b="0" kern="1200" noProof="0" dirty="0">
            <a:effectLst>
              <a:outerShdw blurRad="38100" dist="38100" dir="2700000" algn="tl">
                <a:srgbClr val="000000">
                  <a:alpha val="43137"/>
                </a:srgbClr>
              </a:outerShdw>
            </a:effectLst>
          </a:endParaRPr>
        </a:p>
      </dsp:txBody>
      <dsp:txXfrm>
        <a:off x="1779170" y="715038"/>
        <a:ext cx="6018779" cy="1999371"/>
      </dsp:txXfrm>
    </dsp:sp>
    <dsp:sp modelId="{672A5E56-DE7C-423B-8AF4-B37E93A0E788}">
      <dsp:nvSpPr>
        <dsp:cNvPr id="0" name=""/>
        <dsp:cNvSpPr/>
      </dsp:nvSpPr>
      <dsp:spPr>
        <a:xfrm>
          <a:off x="1081307" y="523057"/>
          <a:ext cx="635660" cy="3557065"/>
        </a:xfrm>
        <a:custGeom>
          <a:avLst/>
          <a:gdLst/>
          <a:ahLst/>
          <a:cxnLst/>
          <a:rect l="0" t="0" r="0" b="0"/>
          <a:pathLst>
            <a:path>
              <a:moveTo>
                <a:pt x="0" y="0"/>
              </a:moveTo>
              <a:lnTo>
                <a:pt x="0" y="3557065"/>
              </a:lnTo>
              <a:lnTo>
                <a:pt x="635660" y="355706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716967" y="2906391"/>
          <a:ext cx="6143185" cy="23474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El circuito de potencia resistiva posee un descanso 3 minutos, con la actual banda de histéresis, por lo tanto, existirá ahorro energético, los dispositivos de protección y conductores evitarán el flujo de corriente, lo cual implica mayor vida útil de los mismos y la disipación de calor de los relés de estado sólido trifásicos se cortará, por lo tanto, el ventilador ingresará aire frío al gabinete para estabilizar su temperatura.</a:t>
          </a:r>
          <a:endParaRPr lang="es-ES" sz="2000" b="0" kern="1200" noProof="0" dirty="0">
            <a:effectLst>
              <a:outerShdw blurRad="38100" dist="38100" dir="2700000" algn="tl">
                <a:srgbClr val="000000">
                  <a:alpha val="43137"/>
                </a:srgbClr>
              </a:outerShdw>
            </a:effectLst>
          </a:endParaRPr>
        </a:p>
      </dsp:txBody>
      <dsp:txXfrm>
        <a:off x="1785722" y="2975146"/>
        <a:ext cx="6005675" cy="2209953"/>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45646" y="3945"/>
          <a:ext cx="6356605" cy="51911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Conclusiones</a:t>
          </a:r>
          <a:endParaRPr lang="es-ES" sz="3200" b="1" u="none" kern="1200" noProof="0" dirty="0">
            <a:effectLst>
              <a:outerShdw blurRad="38100" dist="38100" dir="2700000" algn="tl">
                <a:srgbClr val="000000">
                  <a:alpha val="43137"/>
                </a:srgbClr>
              </a:outerShdw>
            </a:effectLst>
          </a:endParaRPr>
        </a:p>
      </dsp:txBody>
      <dsp:txXfrm>
        <a:off x="460850" y="19149"/>
        <a:ext cx="6326197" cy="488704"/>
      </dsp:txXfrm>
    </dsp:sp>
    <dsp:sp modelId="{6453487C-0FAF-4B32-BD10-ECD1ABD7E947}">
      <dsp:nvSpPr>
        <dsp:cNvPr id="0" name=""/>
        <dsp:cNvSpPr/>
      </dsp:nvSpPr>
      <dsp:spPr>
        <a:xfrm>
          <a:off x="1081307" y="523057"/>
          <a:ext cx="635660" cy="1191666"/>
        </a:xfrm>
        <a:custGeom>
          <a:avLst/>
          <a:gdLst/>
          <a:ahLst/>
          <a:cxnLst/>
          <a:rect l="0" t="0" r="0" b="0"/>
          <a:pathLst>
            <a:path>
              <a:moveTo>
                <a:pt x="0" y="0"/>
              </a:moveTo>
              <a:lnTo>
                <a:pt x="0" y="1191666"/>
              </a:lnTo>
              <a:lnTo>
                <a:pt x="635660" y="119166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716967" y="652835"/>
          <a:ext cx="6143185" cy="212377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Actualmente el horno funciona al </a:t>
          </a:r>
          <a:r>
            <a:rPr lang="es-ES" sz="2000" b="1" kern="1200" dirty="0" smtClean="0"/>
            <a:t>77,1 % </a:t>
          </a:r>
          <a:r>
            <a:rPr lang="es-ES" sz="2000" kern="1200" dirty="0" smtClean="0"/>
            <a:t>de toda su capacidad con el suministro eléctrico actual, de manera que por exigencias económicas y laborales se tuvo que adaptar el sistema realizando pruebas experimentales y desarrollando nuevos ciclos de curado por los propios técnicos eléctricos de la empresa.</a:t>
          </a:r>
          <a:endParaRPr lang="es-ES" sz="2000" b="0" kern="1200" noProof="0" dirty="0">
            <a:effectLst>
              <a:outerShdw blurRad="38100" dist="38100" dir="2700000" algn="tl">
                <a:srgbClr val="000000">
                  <a:alpha val="43137"/>
                </a:srgbClr>
              </a:outerShdw>
            </a:effectLst>
          </a:endParaRPr>
        </a:p>
      </dsp:txBody>
      <dsp:txXfrm>
        <a:off x="1779170" y="715038"/>
        <a:ext cx="6018779" cy="1999371"/>
      </dsp:txXfrm>
    </dsp:sp>
    <dsp:sp modelId="{672A5E56-DE7C-423B-8AF4-B37E93A0E788}">
      <dsp:nvSpPr>
        <dsp:cNvPr id="0" name=""/>
        <dsp:cNvSpPr/>
      </dsp:nvSpPr>
      <dsp:spPr>
        <a:xfrm>
          <a:off x="1081307" y="523057"/>
          <a:ext cx="635660" cy="3557065"/>
        </a:xfrm>
        <a:custGeom>
          <a:avLst/>
          <a:gdLst/>
          <a:ahLst/>
          <a:cxnLst/>
          <a:rect l="0" t="0" r="0" b="0"/>
          <a:pathLst>
            <a:path>
              <a:moveTo>
                <a:pt x="0" y="0"/>
              </a:moveTo>
              <a:lnTo>
                <a:pt x="0" y="3557065"/>
              </a:lnTo>
              <a:lnTo>
                <a:pt x="635660" y="355706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716967" y="2906391"/>
          <a:ext cx="6143185" cy="234746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El circuito de potencia resistiva posee un descanso 3 minutos, con la actual banda de histéresis, por lo tanto, existirá ahorro energético, los dispositivos de protección y conductores evitarán el flujo de corriente, lo cual implica mayor vida útil de los mismos y la disipación de calor de los relés de estado sólido trifásicos se cortará, por lo tanto, el ventilador ingresará aire frío al gabinete para estabilizar su temperatura.</a:t>
          </a:r>
          <a:endParaRPr lang="es-ES" sz="2000" b="0" kern="1200" noProof="0" dirty="0">
            <a:effectLst>
              <a:outerShdw blurRad="38100" dist="38100" dir="2700000" algn="tl">
                <a:srgbClr val="000000">
                  <a:alpha val="43137"/>
                </a:srgbClr>
              </a:outerShdw>
            </a:effectLst>
          </a:endParaRPr>
        </a:p>
      </dsp:txBody>
      <dsp:txXfrm>
        <a:off x="1785722" y="2975146"/>
        <a:ext cx="6005675" cy="2209953"/>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21184" y="2454"/>
          <a:ext cx="6741477" cy="5505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Recomendaciones</a:t>
          </a:r>
          <a:endParaRPr lang="es-ES" sz="3200" b="1" u="none" kern="1200" noProof="0" dirty="0">
            <a:effectLst>
              <a:outerShdw blurRad="38100" dist="38100" dir="2700000" algn="tl">
                <a:srgbClr val="000000">
                  <a:alpha val="43137"/>
                </a:srgbClr>
              </a:outerShdw>
            </a:effectLst>
          </a:endParaRPr>
        </a:p>
      </dsp:txBody>
      <dsp:txXfrm>
        <a:off x="237309" y="18579"/>
        <a:ext cx="6709227" cy="518293"/>
      </dsp:txXfrm>
    </dsp:sp>
    <dsp:sp modelId="{6453487C-0FAF-4B32-BD10-ECD1ABD7E947}">
      <dsp:nvSpPr>
        <dsp:cNvPr id="0" name=""/>
        <dsp:cNvSpPr/>
      </dsp:nvSpPr>
      <dsp:spPr>
        <a:xfrm>
          <a:off x="895331" y="552997"/>
          <a:ext cx="674147" cy="1263818"/>
        </a:xfrm>
        <a:custGeom>
          <a:avLst/>
          <a:gdLst/>
          <a:ahLst/>
          <a:cxnLst/>
          <a:rect l="0" t="0" r="0" b="0"/>
          <a:pathLst>
            <a:path>
              <a:moveTo>
                <a:pt x="0" y="0"/>
              </a:moveTo>
              <a:lnTo>
                <a:pt x="0" y="1263818"/>
              </a:lnTo>
              <a:lnTo>
                <a:pt x="674147" y="12638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569479" y="690633"/>
          <a:ext cx="6515136" cy="225236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Previamente al uso del sistema de control se debe verificar que se encuentre activado el generador de fase, verificando las tensiones de cada fase mediante el uso del multímetro, ya que si esta desactivado el generador de fase los equipos de protección se activarán por falta de una fase.</a:t>
          </a:r>
          <a:endParaRPr lang="es-ES" sz="2000" b="0" kern="1200" noProof="0" dirty="0">
            <a:effectLst>
              <a:outerShdw blurRad="38100" dist="38100" dir="2700000" algn="tl">
                <a:srgbClr val="000000">
                  <a:alpha val="43137"/>
                </a:srgbClr>
              </a:outerShdw>
            </a:effectLst>
          </a:endParaRPr>
        </a:p>
      </dsp:txBody>
      <dsp:txXfrm>
        <a:off x="1635449" y="756603"/>
        <a:ext cx="6383196" cy="2120425"/>
      </dsp:txXfrm>
    </dsp:sp>
    <dsp:sp modelId="{672A5E56-DE7C-423B-8AF4-B37E93A0E788}">
      <dsp:nvSpPr>
        <dsp:cNvPr id="0" name=""/>
        <dsp:cNvSpPr/>
      </dsp:nvSpPr>
      <dsp:spPr>
        <a:xfrm>
          <a:off x="895331" y="552997"/>
          <a:ext cx="674147" cy="3614992"/>
        </a:xfrm>
        <a:custGeom>
          <a:avLst/>
          <a:gdLst/>
          <a:ahLst/>
          <a:cxnLst/>
          <a:rect l="0" t="0" r="0" b="0"/>
          <a:pathLst>
            <a:path>
              <a:moveTo>
                <a:pt x="0" y="0"/>
              </a:moveTo>
              <a:lnTo>
                <a:pt x="0" y="3614992"/>
              </a:lnTo>
              <a:lnTo>
                <a:pt x="674147" y="361499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569479" y="3080634"/>
          <a:ext cx="6515136" cy="2174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 sz="2000" kern="1200" dirty="0" smtClean="0"/>
            <a:t>Se deberá realizar  mantenimiento preventivo cada dos meses del horno, tanto en su estructura mecánica como en la parte eléctrica, de manera que se evite posibles daños en el futuro y se tenga que realizar procesos correctivos lo cual implicaría paro del sistema y pérdidas económicas.</a:t>
          </a:r>
          <a:endParaRPr lang="es-ES" sz="2000" b="0" kern="1200" noProof="0" dirty="0">
            <a:effectLst>
              <a:outerShdw blurRad="38100" dist="38100" dir="2700000" algn="tl">
                <a:srgbClr val="000000">
                  <a:alpha val="43137"/>
                </a:srgbClr>
              </a:outerShdw>
            </a:effectLst>
          </a:endParaRPr>
        </a:p>
      </dsp:txBody>
      <dsp:txXfrm>
        <a:off x="1633174" y="3144329"/>
        <a:ext cx="6387746" cy="2047321"/>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21184" y="2454"/>
          <a:ext cx="6741477" cy="55054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Recomendaciones</a:t>
          </a:r>
          <a:endParaRPr lang="es-ES" sz="3200" b="1" u="none" kern="1200" noProof="0" dirty="0">
            <a:effectLst>
              <a:outerShdw blurRad="38100" dist="38100" dir="2700000" algn="tl">
                <a:srgbClr val="000000">
                  <a:alpha val="43137"/>
                </a:srgbClr>
              </a:outerShdw>
            </a:effectLst>
          </a:endParaRPr>
        </a:p>
      </dsp:txBody>
      <dsp:txXfrm>
        <a:off x="237309" y="18579"/>
        <a:ext cx="6709227" cy="518293"/>
      </dsp:txXfrm>
    </dsp:sp>
    <dsp:sp modelId="{6453487C-0FAF-4B32-BD10-ECD1ABD7E947}">
      <dsp:nvSpPr>
        <dsp:cNvPr id="0" name=""/>
        <dsp:cNvSpPr/>
      </dsp:nvSpPr>
      <dsp:spPr>
        <a:xfrm>
          <a:off x="895331" y="552997"/>
          <a:ext cx="674147" cy="1263818"/>
        </a:xfrm>
        <a:custGeom>
          <a:avLst/>
          <a:gdLst/>
          <a:ahLst/>
          <a:cxnLst/>
          <a:rect l="0" t="0" r="0" b="0"/>
          <a:pathLst>
            <a:path>
              <a:moveTo>
                <a:pt x="0" y="0"/>
              </a:moveTo>
              <a:lnTo>
                <a:pt x="0" y="1263818"/>
              </a:lnTo>
              <a:lnTo>
                <a:pt x="674147" y="12638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569479" y="690633"/>
          <a:ext cx="6515136" cy="225236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La eficiencia del proceso de curado de barniz aislante puede ser mejorado mediante la implementación de un suministro eléctrico trifásico de capacidad mayor a los 63 A, de esta manera, se evitará caídas de tensión en el circuito resistivo por el generador de fase, se optimizará los tiempos de curado y se aumentará la productividad de la empresa.</a:t>
          </a:r>
          <a:endParaRPr lang="es-ES" sz="2000" b="0" kern="1200" noProof="0" dirty="0">
            <a:effectLst>
              <a:outerShdw blurRad="38100" dist="38100" dir="2700000" algn="tl">
                <a:srgbClr val="000000">
                  <a:alpha val="43137"/>
                </a:srgbClr>
              </a:outerShdw>
            </a:effectLst>
          </a:endParaRPr>
        </a:p>
      </dsp:txBody>
      <dsp:txXfrm>
        <a:off x="1635449" y="756603"/>
        <a:ext cx="6383196" cy="2120425"/>
      </dsp:txXfrm>
    </dsp:sp>
    <dsp:sp modelId="{672A5E56-DE7C-423B-8AF4-B37E93A0E788}">
      <dsp:nvSpPr>
        <dsp:cNvPr id="0" name=""/>
        <dsp:cNvSpPr/>
      </dsp:nvSpPr>
      <dsp:spPr>
        <a:xfrm>
          <a:off x="895331" y="552997"/>
          <a:ext cx="674147" cy="3614992"/>
        </a:xfrm>
        <a:custGeom>
          <a:avLst/>
          <a:gdLst/>
          <a:ahLst/>
          <a:cxnLst/>
          <a:rect l="0" t="0" r="0" b="0"/>
          <a:pathLst>
            <a:path>
              <a:moveTo>
                <a:pt x="0" y="0"/>
              </a:moveTo>
              <a:lnTo>
                <a:pt x="0" y="3614992"/>
              </a:lnTo>
              <a:lnTo>
                <a:pt x="674147" y="361499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569479" y="3080634"/>
          <a:ext cx="6515136" cy="21747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 sz="2000" kern="1200" dirty="0" smtClean="0"/>
            <a:t>Para comprobar la calidad del curado, se recomienda a la empresa Siproelectrik .S.A, enviar muestras de la capa de barniz a laboratorios especializados, en donde se verifique que todas las partículas se hayan curado correctamente, de lo contrario tomar medidas para corregir dichos errores.</a:t>
          </a:r>
          <a:endParaRPr lang="es-ES" sz="2000" b="0" kern="1200" noProof="0" dirty="0">
            <a:effectLst>
              <a:outerShdw blurRad="38100" dist="38100" dir="2700000" algn="tl">
                <a:srgbClr val="000000">
                  <a:alpha val="43137"/>
                </a:srgbClr>
              </a:outerShdw>
            </a:effectLst>
          </a:endParaRPr>
        </a:p>
      </dsp:txBody>
      <dsp:txXfrm>
        <a:off x="1633174" y="3144329"/>
        <a:ext cx="6387746" cy="204732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82563E-9438-47EE-9F70-A29BB45E00D3}">
      <dsp:nvSpPr>
        <dsp:cNvPr id="0" name=""/>
        <dsp:cNvSpPr/>
      </dsp:nvSpPr>
      <dsp:spPr>
        <a:xfrm>
          <a:off x="0" y="404812"/>
          <a:ext cx="2071687" cy="12430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b="1" kern="1200" dirty="0" smtClean="0"/>
            <a:t>Toma de datos del motor</a:t>
          </a:r>
          <a:endParaRPr lang="es-ES" sz="1900" b="1" kern="1200" dirty="0"/>
        </a:p>
      </dsp:txBody>
      <dsp:txXfrm>
        <a:off x="0" y="404812"/>
        <a:ext cx="2071687" cy="1243012"/>
      </dsp:txXfrm>
    </dsp:sp>
    <dsp:sp modelId="{90118AA8-7175-48D5-86D6-7314BB02F7DD}">
      <dsp:nvSpPr>
        <dsp:cNvPr id="0" name=""/>
        <dsp:cNvSpPr/>
      </dsp:nvSpPr>
      <dsp:spPr>
        <a:xfrm>
          <a:off x="2278856" y="404812"/>
          <a:ext cx="2071687" cy="12430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b="1" kern="1200" dirty="0" smtClean="0"/>
            <a:t>Realizar molde de nueva bobina</a:t>
          </a:r>
          <a:endParaRPr lang="es-ES" sz="1900" b="1" kern="1200" dirty="0"/>
        </a:p>
      </dsp:txBody>
      <dsp:txXfrm>
        <a:off x="2278856" y="404812"/>
        <a:ext cx="2071687" cy="1243012"/>
      </dsp:txXfrm>
    </dsp:sp>
    <dsp:sp modelId="{986807FB-EACA-431B-A819-0F2FFA2DE833}">
      <dsp:nvSpPr>
        <dsp:cNvPr id="0" name=""/>
        <dsp:cNvSpPr/>
      </dsp:nvSpPr>
      <dsp:spPr>
        <a:xfrm>
          <a:off x="4557712" y="404812"/>
          <a:ext cx="2071687" cy="12430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b="1" kern="1200" dirty="0" smtClean="0"/>
            <a:t>Extracción de las bobinas quemadas</a:t>
          </a:r>
          <a:endParaRPr lang="es-ES" sz="1900" b="1" kern="1200" dirty="0"/>
        </a:p>
      </dsp:txBody>
      <dsp:txXfrm>
        <a:off x="4557712" y="404812"/>
        <a:ext cx="2071687" cy="1243012"/>
      </dsp:txXfrm>
    </dsp:sp>
    <dsp:sp modelId="{3319F901-9B80-4B37-A0E2-C0A94B6ED915}">
      <dsp:nvSpPr>
        <dsp:cNvPr id="0" name=""/>
        <dsp:cNvSpPr/>
      </dsp:nvSpPr>
      <dsp:spPr>
        <a:xfrm>
          <a:off x="0" y="1854993"/>
          <a:ext cx="2071687" cy="12430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b="1" kern="1200" dirty="0" smtClean="0"/>
            <a:t>Limpieza y aislamiento de las ranuras del estator</a:t>
          </a:r>
          <a:endParaRPr lang="es-ES" sz="1900" b="1" kern="1200" dirty="0"/>
        </a:p>
      </dsp:txBody>
      <dsp:txXfrm>
        <a:off x="0" y="1854993"/>
        <a:ext cx="2071687" cy="1243012"/>
      </dsp:txXfrm>
    </dsp:sp>
    <dsp:sp modelId="{55DB54DF-108E-497D-BF69-AEB515D97B03}">
      <dsp:nvSpPr>
        <dsp:cNvPr id="0" name=""/>
        <dsp:cNvSpPr/>
      </dsp:nvSpPr>
      <dsp:spPr>
        <a:xfrm>
          <a:off x="2278856" y="1854993"/>
          <a:ext cx="2071687" cy="12430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b="1" kern="1200" dirty="0" smtClean="0"/>
            <a:t>Confección de bobinas nuevas</a:t>
          </a:r>
          <a:endParaRPr lang="es-ES" sz="1900" b="1" kern="1200" dirty="0"/>
        </a:p>
      </dsp:txBody>
      <dsp:txXfrm>
        <a:off x="2278856" y="1854993"/>
        <a:ext cx="2071687" cy="1243012"/>
      </dsp:txXfrm>
    </dsp:sp>
    <dsp:sp modelId="{F1F56A85-B92D-4112-A38B-26F35431F3C9}">
      <dsp:nvSpPr>
        <dsp:cNvPr id="0" name=""/>
        <dsp:cNvSpPr/>
      </dsp:nvSpPr>
      <dsp:spPr>
        <a:xfrm>
          <a:off x="4557712" y="1854993"/>
          <a:ext cx="2071687" cy="12430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b="1" kern="1200" dirty="0" smtClean="0"/>
            <a:t>Introducción de bobinas en las ranuras</a:t>
          </a:r>
          <a:endParaRPr lang="es-ES" sz="1900" b="1" kern="1200" dirty="0"/>
        </a:p>
      </dsp:txBody>
      <dsp:txXfrm>
        <a:off x="4557712" y="1854993"/>
        <a:ext cx="2071687" cy="1243012"/>
      </dsp:txXfrm>
    </dsp:sp>
    <dsp:sp modelId="{6A202C26-969D-4F02-9E4E-CA31A418CFA9}">
      <dsp:nvSpPr>
        <dsp:cNvPr id="0" name=""/>
        <dsp:cNvSpPr/>
      </dsp:nvSpPr>
      <dsp:spPr>
        <a:xfrm>
          <a:off x="0" y="3305175"/>
          <a:ext cx="2071687" cy="12430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C" sz="1900" b="1" kern="1200" dirty="0" smtClean="0"/>
            <a:t>Aislamiento de las bobinas o grupo de bobinas</a:t>
          </a:r>
          <a:endParaRPr lang="es-ES" sz="1900" b="1" kern="1200" dirty="0"/>
        </a:p>
      </dsp:txBody>
      <dsp:txXfrm>
        <a:off x="0" y="3305175"/>
        <a:ext cx="2071687" cy="1243012"/>
      </dsp:txXfrm>
    </dsp:sp>
    <dsp:sp modelId="{C49AF27C-B3C4-40EA-8A9D-2E76DEB1A4A6}">
      <dsp:nvSpPr>
        <dsp:cNvPr id="0" name=""/>
        <dsp:cNvSpPr/>
      </dsp:nvSpPr>
      <dsp:spPr>
        <a:xfrm>
          <a:off x="2278856" y="3305175"/>
          <a:ext cx="2071687" cy="12430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C" sz="1900" b="1" kern="1200" dirty="0" smtClean="0"/>
            <a:t>Conexión y sujeción de las bobinas</a:t>
          </a:r>
          <a:endParaRPr lang="es-ES" sz="1900" b="1" kern="1200" dirty="0"/>
        </a:p>
      </dsp:txBody>
      <dsp:txXfrm>
        <a:off x="2278856" y="3305175"/>
        <a:ext cx="2071687" cy="1243012"/>
      </dsp:txXfrm>
    </dsp:sp>
    <dsp:sp modelId="{68A608F2-3C93-4A6B-A0A8-41120D38B6B0}">
      <dsp:nvSpPr>
        <dsp:cNvPr id="0" name=""/>
        <dsp:cNvSpPr/>
      </dsp:nvSpPr>
      <dsp:spPr>
        <a:xfrm>
          <a:off x="4557712" y="3305175"/>
          <a:ext cx="2071687" cy="12430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b="1" kern="1200" dirty="0" smtClean="0"/>
            <a:t>Proceso de barnizado y curado</a:t>
          </a:r>
          <a:endParaRPr lang="es-ES" sz="1900" b="1" kern="1200" dirty="0"/>
        </a:p>
      </dsp:txBody>
      <dsp:txXfrm>
        <a:off x="4557712" y="3305175"/>
        <a:ext cx="2071687" cy="124301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523" y="34063"/>
          <a:ext cx="6881671" cy="36527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Proceso de Barnizado y Curado</a:t>
          </a:r>
          <a:endParaRPr lang="es-ES" sz="3200" b="1" u="none" kern="1200" noProof="0" dirty="0">
            <a:effectLst>
              <a:outerShdw blurRad="38100" dist="38100" dir="2700000" algn="tl">
                <a:srgbClr val="000000">
                  <a:alpha val="43137"/>
                </a:srgbClr>
              </a:outerShdw>
            </a:effectLst>
          </a:endParaRPr>
        </a:p>
      </dsp:txBody>
      <dsp:txXfrm>
        <a:off x="16221" y="44761"/>
        <a:ext cx="6860275" cy="343874"/>
      </dsp:txXfrm>
    </dsp:sp>
    <dsp:sp modelId="{6453487C-0FAF-4B32-BD10-ECD1ABD7E947}">
      <dsp:nvSpPr>
        <dsp:cNvPr id="0" name=""/>
        <dsp:cNvSpPr/>
      </dsp:nvSpPr>
      <dsp:spPr>
        <a:xfrm>
          <a:off x="693691" y="399334"/>
          <a:ext cx="690849" cy="853623"/>
        </a:xfrm>
        <a:custGeom>
          <a:avLst/>
          <a:gdLst/>
          <a:ahLst/>
          <a:cxnLst/>
          <a:rect l="0" t="0" r="0" b="0"/>
          <a:pathLst>
            <a:path>
              <a:moveTo>
                <a:pt x="0" y="0"/>
              </a:moveTo>
              <a:lnTo>
                <a:pt x="0" y="853623"/>
              </a:lnTo>
              <a:lnTo>
                <a:pt x="690849" y="85362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384540" y="524715"/>
          <a:ext cx="6766017" cy="1456484"/>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ctr" defTabSz="1155700">
            <a:lnSpc>
              <a:spcPct val="90000"/>
            </a:lnSpc>
            <a:spcBef>
              <a:spcPct val="0"/>
            </a:spcBef>
            <a:spcAft>
              <a:spcPct val="35000"/>
            </a:spcAft>
          </a:pPr>
          <a:r>
            <a:rPr lang="es-ES" sz="2600" kern="1200" dirty="0" smtClean="0"/>
            <a:t>Este procedimiento debe efectuarse cuidadosamente, ya que la humedad retenida provoca un retardo en el secado del barniz, disminuye los valores de aislación. </a:t>
          </a:r>
          <a:endParaRPr lang="es-ES" sz="2600" b="0" kern="1200" noProof="0" dirty="0">
            <a:effectLst>
              <a:outerShdw blurRad="38100" dist="38100" dir="2700000" algn="tl">
                <a:srgbClr val="000000">
                  <a:alpha val="43137"/>
                </a:srgbClr>
              </a:outerShdw>
            </a:effectLst>
          </a:endParaRPr>
        </a:p>
      </dsp:txBody>
      <dsp:txXfrm>
        <a:off x="1427199" y="567374"/>
        <a:ext cx="6680699" cy="137116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89" y="227298"/>
          <a:ext cx="5287299" cy="4317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Antecedentes</a:t>
          </a:r>
          <a:endParaRPr lang="es-ES" sz="3200" b="1" u="none" kern="1200" noProof="0" dirty="0">
            <a:effectLst>
              <a:outerShdw blurRad="38100" dist="38100" dir="2700000" algn="tl">
                <a:srgbClr val="000000">
                  <a:alpha val="43137"/>
                </a:srgbClr>
              </a:outerShdw>
            </a:effectLst>
          </a:endParaRPr>
        </a:p>
      </dsp:txBody>
      <dsp:txXfrm>
        <a:off x="12936" y="239945"/>
        <a:ext cx="5262005" cy="406493"/>
      </dsp:txXfrm>
    </dsp:sp>
    <dsp:sp modelId="{6453487C-0FAF-4B32-BD10-ECD1ABD7E947}">
      <dsp:nvSpPr>
        <dsp:cNvPr id="0" name=""/>
        <dsp:cNvSpPr/>
      </dsp:nvSpPr>
      <dsp:spPr>
        <a:xfrm>
          <a:off x="529019" y="659086"/>
          <a:ext cx="528729" cy="508656"/>
        </a:xfrm>
        <a:custGeom>
          <a:avLst/>
          <a:gdLst/>
          <a:ahLst/>
          <a:cxnLst/>
          <a:rect l="0" t="0" r="0" b="0"/>
          <a:pathLst>
            <a:path>
              <a:moveTo>
                <a:pt x="0" y="0"/>
              </a:moveTo>
              <a:lnTo>
                <a:pt x="0" y="508656"/>
              </a:lnTo>
              <a:lnTo>
                <a:pt x="528729" y="50865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057749" y="767033"/>
          <a:ext cx="7260387" cy="80141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ctr" defTabSz="1155700">
            <a:lnSpc>
              <a:spcPct val="90000"/>
            </a:lnSpc>
            <a:spcBef>
              <a:spcPct val="0"/>
            </a:spcBef>
            <a:spcAft>
              <a:spcPct val="35000"/>
            </a:spcAft>
          </a:pPr>
          <a:r>
            <a:rPr lang="es-ES" sz="2600" kern="1200" dirty="0" smtClean="0">
              <a:effectLst>
                <a:outerShdw blurRad="38100" dist="38100" dir="2700000" algn="tl">
                  <a:srgbClr val="000000">
                    <a:alpha val="43137"/>
                  </a:srgbClr>
                </a:outerShdw>
              </a:effectLst>
            </a:rPr>
            <a:t>En la actualidad la empresa cuenta con un horno pequeño a gas de manipulación manual</a:t>
          </a:r>
          <a:endParaRPr lang="es-ES" sz="2600" b="0" kern="1200" noProof="0" dirty="0">
            <a:effectLst>
              <a:outerShdw blurRad="38100" dist="38100" dir="2700000" algn="tl">
                <a:srgbClr val="000000">
                  <a:alpha val="43137"/>
                </a:srgbClr>
              </a:outerShdw>
            </a:effectLst>
          </a:endParaRPr>
        </a:p>
      </dsp:txBody>
      <dsp:txXfrm>
        <a:off x="1081222" y="790506"/>
        <a:ext cx="7213441" cy="754473"/>
      </dsp:txXfrm>
    </dsp:sp>
    <dsp:sp modelId="{6CE62B1F-DF2D-4D04-89C2-50B1D057760F}">
      <dsp:nvSpPr>
        <dsp:cNvPr id="0" name=""/>
        <dsp:cNvSpPr/>
      </dsp:nvSpPr>
      <dsp:spPr>
        <a:xfrm>
          <a:off x="529019" y="659086"/>
          <a:ext cx="2290381" cy="2541352"/>
        </a:xfrm>
        <a:custGeom>
          <a:avLst/>
          <a:gdLst/>
          <a:ahLst/>
          <a:cxnLst/>
          <a:rect l="0" t="0" r="0" b="0"/>
          <a:pathLst>
            <a:path>
              <a:moveTo>
                <a:pt x="0" y="0"/>
              </a:moveTo>
              <a:lnTo>
                <a:pt x="0" y="2541352"/>
              </a:lnTo>
              <a:lnTo>
                <a:pt x="2290381" y="2541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7A4665E-4A70-4C2E-A541-CAE90C3004EA}">
      <dsp:nvSpPr>
        <dsp:cNvPr id="0" name=""/>
        <dsp:cNvSpPr/>
      </dsp:nvSpPr>
      <dsp:spPr>
        <a:xfrm>
          <a:off x="2819401" y="1676477"/>
          <a:ext cx="3728751" cy="3047923"/>
        </a:xfrm>
        <a:prstGeom prst="roundRect">
          <a:avLst>
            <a:gd name="adj" fmla="val 10000"/>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ctr" defTabSz="1155700">
            <a:lnSpc>
              <a:spcPct val="90000"/>
            </a:lnSpc>
            <a:spcBef>
              <a:spcPct val="0"/>
            </a:spcBef>
            <a:spcAft>
              <a:spcPct val="35000"/>
            </a:spcAft>
          </a:pPr>
          <a:endParaRPr lang="es-ES" sz="2600" b="0" kern="1200" noProof="0" dirty="0">
            <a:effectLst>
              <a:outerShdw blurRad="38100" dist="38100" dir="2700000" algn="tl">
                <a:srgbClr val="000000">
                  <a:alpha val="43137"/>
                </a:srgbClr>
              </a:outerShdw>
            </a:effectLst>
          </a:endParaRPr>
        </a:p>
      </dsp:txBody>
      <dsp:txXfrm>
        <a:off x="2908672" y="1765748"/>
        <a:ext cx="3550209" cy="2869381"/>
      </dsp:txXfrm>
    </dsp:sp>
    <dsp:sp modelId="{F27B7295-80E4-4410-9A4D-672618C6243E}">
      <dsp:nvSpPr>
        <dsp:cNvPr id="0" name=""/>
        <dsp:cNvSpPr/>
      </dsp:nvSpPr>
      <dsp:spPr>
        <a:xfrm>
          <a:off x="529019" y="659086"/>
          <a:ext cx="528729" cy="4400131"/>
        </a:xfrm>
        <a:custGeom>
          <a:avLst/>
          <a:gdLst/>
          <a:ahLst/>
          <a:cxnLst/>
          <a:rect l="0" t="0" r="0" b="0"/>
          <a:pathLst>
            <a:path>
              <a:moveTo>
                <a:pt x="0" y="0"/>
              </a:moveTo>
              <a:lnTo>
                <a:pt x="0" y="4400131"/>
              </a:lnTo>
              <a:lnTo>
                <a:pt x="528729" y="440013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D2AFD-1A85-48C2-96F2-E73FC04B45F7}">
      <dsp:nvSpPr>
        <dsp:cNvPr id="0" name=""/>
        <dsp:cNvSpPr/>
      </dsp:nvSpPr>
      <dsp:spPr>
        <a:xfrm>
          <a:off x="1057749" y="4832270"/>
          <a:ext cx="7323960" cy="45389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ctr" defTabSz="1155700">
            <a:lnSpc>
              <a:spcPct val="90000"/>
            </a:lnSpc>
            <a:spcBef>
              <a:spcPct val="0"/>
            </a:spcBef>
            <a:spcAft>
              <a:spcPct val="35000"/>
            </a:spcAft>
          </a:pPr>
          <a:r>
            <a:rPr lang="es-ES" sz="2600" b="0" kern="1200" noProof="0" dirty="0" smtClean="0">
              <a:effectLst>
                <a:outerShdw blurRad="38100" dist="38100" dir="2700000" algn="tl">
                  <a:srgbClr val="000000">
                    <a:alpha val="43137"/>
                  </a:srgbClr>
                </a:outerShdw>
              </a:effectLst>
            </a:rPr>
            <a:t>Riesgos laborales e Inestabilidad de temperatura</a:t>
          </a:r>
          <a:endParaRPr lang="es-ES" sz="2600" b="0" kern="1200" noProof="0" dirty="0">
            <a:effectLst>
              <a:outerShdw blurRad="38100" dist="38100" dir="2700000" algn="tl">
                <a:srgbClr val="000000">
                  <a:alpha val="43137"/>
                </a:srgbClr>
              </a:outerShdw>
            </a:effectLst>
          </a:endParaRPr>
        </a:p>
      </dsp:txBody>
      <dsp:txXfrm>
        <a:off x="1071043" y="4845564"/>
        <a:ext cx="7297372" cy="427307"/>
      </dsp:txXfrm>
    </dsp:sp>
    <dsp:sp modelId="{E1C3DDF9-8D78-42AC-8AD1-4E929A97D46F}">
      <dsp:nvSpPr>
        <dsp:cNvPr id="0" name=""/>
        <dsp:cNvSpPr/>
      </dsp:nvSpPr>
      <dsp:spPr>
        <a:xfrm>
          <a:off x="529019" y="659086"/>
          <a:ext cx="528729" cy="4934220"/>
        </a:xfrm>
        <a:custGeom>
          <a:avLst/>
          <a:gdLst/>
          <a:ahLst/>
          <a:cxnLst/>
          <a:rect l="0" t="0" r="0" b="0"/>
          <a:pathLst>
            <a:path>
              <a:moveTo>
                <a:pt x="0" y="0"/>
              </a:moveTo>
              <a:lnTo>
                <a:pt x="0" y="4934220"/>
              </a:lnTo>
              <a:lnTo>
                <a:pt x="528729" y="493422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DB687E-6F14-4652-B35A-51688E08CDBC}">
      <dsp:nvSpPr>
        <dsp:cNvPr id="0" name=""/>
        <dsp:cNvSpPr/>
      </dsp:nvSpPr>
      <dsp:spPr>
        <a:xfrm>
          <a:off x="1057749" y="5394112"/>
          <a:ext cx="7314820" cy="398388"/>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ctr" defTabSz="1155700">
            <a:lnSpc>
              <a:spcPct val="90000"/>
            </a:lnSpc>
            <a:spcBef>
              <a:spcPct val="0"/>
            </a:spcBef>
            <a:spcAft>
              <a:spcPct val="35000"/>
            </a:spcAft>
          </a:pPr>
          <a:r>
            <a:rPr lang="es-ES" sz="2600" b="0" kern="1200" noProof="0" dirty="0" smtClean="0">
              <a:effectLst>
                <a:outerShdw blurRad="38100" dist="38100" dir="2700000" algn="tl">
                  <a:srgbClr val="000000">
                    <a:alpha val="43137"/>
                  </a:srgbClr>
                </a:outerShdw>
              </a:effectLst>
            </a:rPr>
            <a:t>Carece de un sistema de monitoreo y accionamiento</a:t>
          </a:r>
          <a:endParaRPr lang="es-ES" sz="2600" b="0" kern="1200" noProof="0" dirty="0">
            <a:effectLst>
              <a:outerShdw blurRad="38100" dist="38100" dir="2700000" algn="tl">
                <a:srgbClr val="000000">
                  <a:alpha val="43137"/>
                </a:srgbClr>
              </a:outerShdw>
            </a:effectLst>
          </a:endParaRPr>
        </a:p>
      </dsp:txBody>
      <dsp:txXfrm>
        <a:off x="1069417" y="5405780"/>
        <a:ext cx="7291484" cy="37505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7406" y="866"/>
          <a:ext cx="7039443" cy="57487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u="none" kern="1200" noProof="0" dirty="0" smtClean="0">
              <a:effectLst>
                <a:outerShdw blurRad="38100" dist="38100" dir="2700000" algn="tl">
                  <a:srgbClr val="000000">
                    <a:alpha val="43137"/>
                  </a:srgbClr>
                </a:outerShdw>
              </a:effectLst>
            </a:rPr>
            <a:t>Justificación e Importancia</a:t>
          </a:r>
          <a:endParaRPr lang="es-ES" sz="3200" b="1" u="none" kern="1200" noProof="0" dirty="0">
            <a:effectLst>
              <a:outerShdw blurRad="38100" dist="38100" dir="2700000" algn="tl">
                <a:srgbClr val="000000">
                  <a:alpha val="43137"/>
                </a:srgbClr>
              </a:outerShdw>
            </a:effectLst>
          </a:endParaRPr>
        </a:p>
      </dsp:txBody>
      <dsp:txXfrm>
        <a:off x="64244" y="17704"/>
        <a:ext cx="7005767" cy="541200"/>
      </dsp:txXfrm>
    </dsp:sp>
    <dsp:sp modelId="{6453487C-0FAF-4B32-BD10-ECD1ABD7E947}">
      <dsp:nvSpPr>
        <dsp:cNvPr id="0" name=""/>
        <dsp:cNvSpPr/>
      </dsp:nvSpPr>
      <dsp:spPr>
        <a:xfrm>
          <a:off x="751350" y="575742"/>
          <a:ext cx="703944" cy="937709"/>
        </a:xfrm>
        <a:custGeom>
          <a:avLst/>
          <a:gdLst/>
          <a:ahLst/>
          <a:cxnLst/>
          <a:rect l="0" t="0" r="0" b="0"/>
          <a:pathLst>
            <a:path>
              <a:moveTo>
                <a:pt x="0" y="0"/>
              </a:moveTo>
              <a:lnTo>
                <a:pt x="0" y="937709"/>
              </a:lnTo>
              <a:lnTo>
                <a:pt x="703944" y="93770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5B98A4A-0B6D-4F48-B74E-847DD2F0977C}">
      <dsp:nvSpPr>
        <dsp:cNvPr id="0" name=""/>
        <dsp:cNvSpPr/>
      </dsp:nvSpPr>
      <dsp:spPr>
        <a:xfrm>
          <a:off x="1455295" y="719461"/>
          <a:ext cx="6803098" cy="158798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Permitirá obtener la temperatura requerida para el proceso de curado optimizando los tiempos de curado mediante un sistema de control automático</a:t>
          </a:r>
          <a:endParaRPr lang="es-ES" sz="2800" b="0" kern="1200" noProof="0" dirty="0">
            <a:effectLst>
              <a:outerShdw blurRad="38100" dist="38100" dir="2700000" algn="tl">
                <a:srgbClr val="000000">
                  <a:alpha val="43137"/>
                </a:srgbClr>
              </a:outerShdw>
            </a:effectLst>
          </a:endParaRPr>
        </a:p>
      </dsp:txBody>
      <dsp:txXfrm>
        <a:off x="1501805" y="765971"/>
        <a:ext cx="6710078" cy="1494961"/>
      </dsp:txXfrm>
    </dsp:sp>
    <dsp:sp modelId="{672A5E56-DE7C-423B-8AF4-B37E93A0E788}">
      <dsp:nvSpPr>
        <dsp:cNvPr id="0" name=""/>
        <dsp:cNvSpPr/>
      </dsp:nvSpPr>
      <dsp:spPr>
        <a:xfrm>
          <a:off x="751350" y="575742"/>
          <a:ext cx="703944" cy="2624058"/>
        </a:xfrm>
        <a:custGeom>
          <a:avLst/>
          <a:gdLst/>
          <a:ahLst/>
          <a:cxnLst/>
          <a:rect l="0" t="0" r="0" b="0"/>
          <a:pathLst>
            <a:path>
              <a:moveTo>
                <a:pt x="0" y="0"/>
              </a:moveTo>
              <a:lnTo>
                <a:pt x="0" y="2624058"/>
              </a:lnTo>
              <a:lnTo>
                <a:pt x="703944" y="262405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AFB512E-0A1F-4167-ADE0-87DA96AF7CDA}">
      <dsp:nvSpPr>
        <dsp:cNvPr id="0" name=""/>
        <dsp:cNvSpPr/>
      </dsp:nvSpPr>
      <dsp:spPr>
        <a:xfrm>
          <a:off x="1455295" y="2451162"/>
          <a:ext cx="6803098" cy="149727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Permitirá someter motores de grandes dimensiones a dichos procesos térmicos que con el actual horno no se puede realizar, lo cual implica mayor calidad de curado</a:t>
          </a:r>
          <a:endParaRPr lang="es-ES" sz="2800" b="0" kern="1200" noProof="0" dirty="0">
            <a:effectLst>
              <a:outerShdw blurRad="38100" dist="38100" dir="2700000" algn="tl">
                <a:srgbClr val="000000">
                  <a:alpha val="43137"/>
                </a:srgbClr>
              </a:outerShdw>
            </a:effectLst>
          </a:endParaRPr>
        </a:p>
      </dsp:txBody>
      <dsp:txXfrm>
        <a:off x="1499149" y="2495016"/>
        <a:ext cx="6715390" cy="1409569"/>
      </dsp:txXfrm>
    </dsp:sp>
    <dsp:sp modelId="{6BA344AC-4505-413D-A61D-F24FAE58D7EF}">
      <dsp:nvSpPr>
        <dsp:cNvPr id="0" name=""/>
        <dsp:cNvSpPr/>
      </dsp:nvSpPr>
      <dsp:spPr>
        <a:xfrm>
          <a:off x="751350" y="575742"/>
          <a:ext cx="703944" cy="4098803"/>
        </a:xfrm>
        <a:custGeom>
          <a:avLst/>
          <a:gdLst/>
          <a:ahLst/>
          <a:cxnLst/>
          <a:rect l="0" t="0" r="0" b="0"/>
          <a:pathLst>
            <a:path>
              <a:moveTo>
                <a:pt x="0" y="0"/>
              </a:moveTo>
              <a:lnTo>
                <a:pt x="0" y="4098803"/>
              </a:lnTo>
              <a:lnTo>
                <a:pt x="703944" y="409880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D4A873-29D1-4F5D-B606-BEC021656717}">
      <dsp:nvSpPr>
        <dsp:cNvPr id="0" name=""/>
        <dsp:cNvSpPr/>
      </dsp:nvSpPr>
      <dsp:spPr>
        <a:xfrm>
          <a:off x="1455295" y="4092159"/>
          <a:ext cx="6803098" cy="1164774"/>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0" kern="1200" noProof="0" dirty="0" smtClean="0">
              <a:effectLst>
                <a:outerShdw blurRad="38100" dist="38100" dir="2700000" algn="tl">
                  <a:srgbClr val="000000">
                    <a:alpha val="43137"/>
                  </a:srgbClr>
                </a:outerShdw>
              </a:effectLst>
            </a:rPr>
            <a:t>Eliminará riesgos laborales que puedan causar daños a los operadores, lo cual implica problemas legales para la empresa.</a:t>
          </a:r>
          <a:endParaRPr lang="es-ES" sz="2800" b="0" kern="1200" noProof="0" dirty="0">
            <a:effectLst>
              <a:outerShdw blurRad="38100" dist="38100" dir="2700000" algn="tl">
                <a:srgbClr val="000000">
                  <a:alpha val="43137"/>
                </a:srgbClr>
              </a:outerShdw>
            </a:effectLst>
          </a:endParaRPr>
        </a:p>
      </dsp:txBody>
      <dsp:txXfrm>
        <a:off x="1489410" y="4126274"/>
        <a:ext cx="6734868" cy="1096544"/>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59A0059-2925-4C41-9472-DA7896AE44C0}" type="datetimeFigureOut">
              <a:rPr lang="es-ES" smtClean="0"/>
              <a:pPr/>
              <a:t>23/09/2016</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90096-80A3-440E-9350-9E32FEFA4505}" type="slidenum">
              <a:rPr lang="es-ES" smtClean="0"/>
              <a:pPr/>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F86A1-04FC-41B3-8814-61C279CB4662}" type="datetimeFigureOut">
              <a:rPr lang="es-ES" smtClean="0"/>
              <a:pPr/>
              <a:t>23/09/2016</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3CB458-7C3A-45F9-8815-E28D4955E256}" type="slidenum">
              <a:rPr lang="es-ES" smtClean="0"/>
              <a:pPr/>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Tree>
    <p:extLst>
      <p:ext uri="{BB962C8B-B14F-4D97-AF65-F5344CB8AC3E}">
        <p14:creationId xmlns:p14="http://schemas.microsoft.com/office/powerpoint/2010/main" val="31348024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endParaRPr lang="es-ES" dirty="0"/>
          </a:p>
        </p:txBody>
      </p:sp>
      <p:sp>
        <p:nvSpPr>
          <p:cNvPr id="5" name="4 Marcador de pie de página"/>
          <p:cNvSpPr>
            <a:spLocks noGrp="1"/>
          </p:cNvSpPr>
          <p:nvPr>
            <p:ph type="ftr" sz="quarter" idx="11"/>
          </p:nvPr>
        </p:nvSpPr>
        <p:spPr/>
        <p:txBody>
          <a:bodyPr/>
          <a:lstStyle>
            <a:lvl1pPr>
              <a:defRPr/>
            </a:lvl1pPr>
          </a:lstStyle>
          <a:p>
            <a:endParaRPr lang="es-ES" dirty="0"/>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193245219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endParaRPr lang="es-ES" dirty="0"/>
          </a:p>
        </p:txBody>
      </p:sp>
      <p:sp>
        <p:nvSpPr>
          <p:cNvPr id="5" name="4 Marcador de pie de página"/>
          <p:cNvSpPr>
            <a:spLocks noGrp="1"/>
          </p:cNvSpPr>
          <p:nvPr>
            <p:ph type="ftr" sz="quarter" idx="11"/>
          </p:nvPr>
        </p:nvSpPr>
        <p:spPr/>
        <p:txBody>
          <a:bodyPr/>
          <a:lstStyle>
            <a:lvl1pPr>
              <a:defRPr/>
            </a:lvl1pPr>
          </a:lstStyle>
          <a:p>
            <a:endParaRPr lang="es-ES" dirty="0"/>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594334894"/>
      </p:ext>
    </p:extLst>
  </p:cSld>
  <p:clrMapOvr>
    <a:masterClrMapping/>
  </p:clrMapOvr>
  <p:transition spd="med">
    <p:randomBar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endParaRPr lang="es-ES" dirty="0"/>
          </a:p>
        </p:txBody>
      </p:sp>
      <p:sp>
        <p:nvSpPr>
          <p:cNvPr id="5" name="4 Marcador de pie de página"/>
          <p:cNvSpPr>
            <a:spLocks noGrp="1"/>
          </p:cNvSpPr>
          <p:nvPr>
            <p:ph type="ftr" sz="quarter" idx="11"/>
          </p:nvPr>
        </p:nvSpPr>
        <p:spPr/>
        <p:txBody>
          <a:bodyPr/>
          <a:lstStyle>
            <a:lvl1pPr>
              <a:defRPr/>
            </a:lvl1pPr>
          </a:lstStyle>
          <a:p>
            <a:endParaRPr lang="es-ES" dirty="0"/>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32391560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endParaRPr lang="es-ES" dirty="0"/>
          </a:p>
        </p:txBody>
      </p:sp>
      <p:sp>
        <p:nvSpPr>
          <p:cNvPr id="6" name="5 Marcador de pie de página"/>
          <p:cNvSpPr>
            <a:spLocks noGrp="1"/>
          </p:cNvSpPr>
          <p:nvPr>
            <p:ph type="ftr" sz="quarter" idx="11"/>
          </p:nvPr>
        </p:nvSpPr>
        <p:spPr/>
        <p:txBody>
          <a:bodyPr/>
          <a:lstStyle>
            <a:lvl1pPr>
              <a:defRPr/>
            </a:lvl1pPr>
          </a:lstStyle>
          <a:p>
            <a:endParaRPr lang="es-ES" dirty="0"/>
          </a:p>
        </p:txBody>
      </p:sp>
      <p:sp>
        <p:nvSpPr>
          <p:cNvPr id="7" name="6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422681604"/>
      </p:ext>
    </p:extLst>
  </p:cSld>
  <p:clrMapOvr>
    <a:masterClrMapping/>
  </p:clrMapOvr>
  <p:transition spd="med">
    <p:randomBar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endParaRPr lang="es-ES" dirty="0"/>
          </a:p>
        </p:txBody>
      </p:sp>
      <p:sp>
        <p:nvSpPr>
          <p:cNvPr id="8" name="7 Marcador de pie de página"/>
          <p:cNvSpPr>
            <a:spLocks noGrp="1"/>
          </p:cNvSpPr>
          <p:nvPr>
            <p:ph type="ftr" sz="quarter" idx="11"/>
          </p:nvPr>
        </p:nvSpPr>
        <p:spPr/>
        <p:txBody>
          <a:bodyPr/>
          <a:lstStyle>
            <a:lvl1pPr>
              <a:defRPr/>
            </a:lvl1pPr>
          </a:lstStyle>
          <a:p>
            <a:endParaRPr lang="es-ES" dirty="0"/>
          </a:p>
        </p:txBody>
      </p:sp>
      <p:sp>
        <p:nvSpPr>
          <p:cNvPr id="9" name="8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16160184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endParaRPr lang="es-ES" dirty="0"/>
          </a:p>
        </p:txBody>
      </p:sp>
      <p:sp>
        <p:nvSpPr>
          <p:cNvPr id="4" name="3 Marcador de pie de página"/>
          <p:cNvSpPr>
            <a:spLocks noGrp="1"/>
          </p:cNvSpPr>
          <p:nvPr>
            <p:ph type="ftr" sz="quarter" idx="11"/>
          </p:nvPr>
        </p:nvSpPr>
        <p:spPr/>
        <p:txBody>
          <a:bodyPr/>
          <a:lstStyle>
            <a:lvl1pPr>
              <a:defRPr/>
            </a:lvl1pPr>
          </a:lstStyle>
          <a:p>
            <a:endParaRPr lang="es-ES" dirty="0"/>
          </a:p>
        </p:txBody>
      </p:sp>
      <p:sp>
        <p:nvSpPr>
          <p:cNvPr id="5" name="4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9933716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endParaRPr lang="es-ES" dirty="0"/>
          </a:p>
        </p:txBody>
      </p:sp>
      <p:sp>
        <p:nvSpPr>
          <p:cNvPr id="3" name="2 Marcador de pie de página"/>
          <p:cNvSpPr>
            <a:spLocks noGrp="1"/>
          </p:cNvSpPr>
          <p:nvPr>
            <p:ph type="ftr" sz="quarter" idx="11"/>
          </p:nvPr>
        </p:nvSpPr>
        <p:spPr/>
        <p:txBody>
          <a:bodyPr/>
          <a:lstStyle>
            <a:lvl1pPr>
              <a:defRPr/>
            </a:lvl1pPr>
          </a:lstStyle>
          <a:p>
            <a:endParaRPr lang="es-ES" dirty="0"/>
          </a:p>
        </p:txBody>
      </p:sp>
      <p:sp>
        <p:nvSpPr>
          <p:cNvPr id="4" name="3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941463325"/>
      </p:ext>
    </p:extLst>
  </p:cSld>
  <p:clrMapOvr>
    <a:masterClrMapping/>
  </p:clrMapOvr>
  <p:transition spd="med">
    <p:randomBar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endParaRPr lang="es-ES" dirty="0"/>
          </a:p>
        </p:txBody>
      </p:sp>
      <p:sp>
        <p:nvSpPr>
          <p:cNvPr id="6" name="5 Marcador de pie de página"/>
          <p:cNvSpPr>
            <a:spLocks noGrp="1"/>
          </p:cNvSpPr>
          <p:nvPr>
            <p:ph type="ftr" sz="quarter" idx="11"/>
          </p:nvPr>
        </p:nvSpPr>
        <p:spPr/>
        <p:txBody>
          <a:bodyPr/>
          <a:lstStyle>
            <a:lvl1pPr>
              <a:defRPr/>
            </a:lvl1pPr>
          </a:lstStyle>
          <a:p>
            <a:endParaRPr lang="es-ES" dirty="0"/>
          </a:p>
        </p:txBody>
      </p:sp>
      <p:sp>
        <p:nvSpPr>
          <p:cNvPr id="7" name="6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23774963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endParaRPr lang="es-ES" dirty="0"/>
          </a:p>
        </p:txBody>
      </p:sp>
      <p:sp>
        <p:nvSpPr>
          <p:cNvPr id="6" name="5 Marcador de pie de página"/>
          <p:cNvSpPr>
            <a:spLocks noGrp="1"/>
          </p:cNvSpPr>
          <p:nvPr>
            <p:ph type="ftr" sz="quarter" idx="11"/>
          </p:nvPr>
        </p:nvSpPr>
        <p:spPr/>
        <p:txBody>
          <a:bodyPr/>
          <a:lstStyle>
            <a:lvl1pPr>
              <a:defRPr/>
            </a:lvl1pPr>
          </a:lstStyle>
          <a:p>
            <a:endParaRPr lang="es-ES" dirty="0"/>
          </a:p>
        </p:txBody>
      </p:sp>
      <p:sp>
        <p:nvSpPr>
          <p:cNvPr id="7" name="6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170837869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endParaRPr lang="es-ES" dirty="0"/>
          </a:p>
        </p:txBody>
      </p:sp>
      <p:sp>
        <p:nvSpPr>
          <p:cNvPr id="5" name="4 Marcador de pie de página"/>
          <p:cNvSpPr>
            <a:spLocks noGrp="1"/>
          </p:cNvSpPr>
          <p:nvPr>
            <p:ph type="ftr" sz="quarter" idx="11"/>
          </p:nvPr>
        </p:nvSpPr>
        <p:spPr/>
        <p:txBody>
          <a:bodyPr/>
          <a:lstStyle>
            <a:lvl1pPr>
              <a:defRPr/>
            </a:lvl1pPr>
          </a:lstStyle>
          <a:p>
            <a:endParaRPr lang="es-ES" dirty="0"/>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233947441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endParaRPr lang="es-ES" dirty="0"/>
          </a:p>
        </p:txBody>
      </p:sp>
      <p:sp>
        <p:nvSpPr>
          <p:cNvPr id="5" name="4 Marcador de pie de página"/>
          <p:cNvSpPr>
            <a:spLocks noGrp="1"/>
          </p:cNvSpPr>
          <p:nvPr>
            <p:ph type="ftr" sz="quarter" idx="11"/>
          </p:nvPr>
        </p:nvSpPr>
        <p:spPr/>
        <p:txBody>
          <a:bodyPr/>
          <a:lstStyle>
            <a:lvl1pPr>
              <a:defRPr/>
            </a:lvl1pPr>
          </a:lstStyle>
          <a:p>
            <a:endParaRPr lang="es-ES" dirty="0"/>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12516184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endParaRPr lang="es-E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endParaRPr lang="es-E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3AF908C-076E-4FB3-8B0D-B1FA4702EDFF}" type="slidenum">
              <a:rPr lang="es-ES" smtClean="0"/>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hf sldNum="0"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s-ES" dirty="0"/>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dirty="0"/>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0440E7-6EC3-4D22-82CC-383AB5DD1DC3}" type="slidenum">
              <a:rPr lang="es-ES" smtClean="0"/>
              <a:pPr/>
              <a:t>‹Nº›</a:t>
            </a:fld>
            <a:endParaRPr lang="es-ES"/>
          </a:p>
        </p:txBody>
      </p:sp>
    </p:spTree>
    <p:extLst>
      <p:ext uri="{BB962C8B-B14F-4D97-AF65-F5344CB8AC3E}">
        <p14:creationId xmlns:p14="http://schemas.microsoft.com/office/powerpoint/2010/main" val="14499917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ransition spd="med">
    <p:randomBar dir="vert"/>
  </p:transition>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1.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1.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1.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1.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1.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6.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diagramLayout" Target="../diagrams/layout14.xml"/><Relationship Id="rId7" Type="http://schemas.openxmlformats.org/officeDocument/2006/relationships/image" Target="../media/image12.png"/><Relationship Id="rId2" Type="http://schemas.openxmlformats.org/officeDocument/2006/relationships/diagramData" Target="../diagrams/data14.xml"/><Relationship Id="rId1" Type="http://schemas.openxmlformats.org/officeDocument/2006/relationships/slideLayout" Target="../slideLayouts/slideLayout11.xml"/><Relationship Id="rId6" Type="http://schemas.microsoft.com/office/2007/relationships/diagramDrawing" Target="../diagrams/drawing14.xml"/><Relationship Id="rId5" Type="http://schemas.openxmlformats.org/officeDocument/2006/relationships/diagramColors" Target="../diagrams/colors14.xml"/><Relationship Id="rId10" Type="http://schemas.microsoft.com/office/2007/relationships/hdphoto" Target="../media/hdphoto2.wdp"/><Relationship Id="rId4" Type="http://schemas.openxmlformats.org/officeDocument/2006/relationships/diagramQuickStyle" Target="../diagrams/quickStyle14.xml"/><Relationship Id="rId9"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14.png"/><Relationship Id="rId2" Type="http://schemas.openxmlformats.org/officeDocument/2006/relationships/diagramData" Target="../diagrams/data15.xml"/><Relationship Id="rId1" Type="http://schemas.openxmlformats.org/officeDocument/2006/relationships/slideLayout" Target="../slideLayouts/slideLayout11.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6.xml"/><Relationship Id="rId7" Type="http://schemas.openxmlformats.org/officeDocument/2006/relationships/image" Target="../media/image15.png"/><Relationship Id="rId2" Type="http://schemas.openxmlformats.org/officeDocument/2006/relationships/diagramData" Target="../diagrams/data16.xml"/><Relationship Id="rId1" Type="http://schemas.openxmlformats.org/officeDocument/2006/relationships/slideLayout" Target="../slideLayouts/slideLayout11.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9.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diagramLayout" Target="../diagrams/layout17.xml"/><Relationship Id="rId7" Type="http://schemas.openxmlformats.org/officeDocument/2006/relationships/image" Target="../media/image16.png"/><Relationship Id="rId2" Type="http://schemas.openxmlformats.org/officeDocument/2006/relationships/diagramData" Target="../diagrams/data17.xml"/><Relationship Id="rId1" Type="http://schemas.openxmlformats.org/officeDocument/2006/relationships/slideLayout" Target="../slideLayouts/slideLayout11.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diagramLayout" Target="../diagrams/layout18.xml"/><Relationship Id="rId7" Type="http://schemas.openxmlformats.org/officeDocument/2006/relationships/image" Target="../media/image17.png"/><Relationship Id="rId2" Type="http://schemas.openxmlformats.org/officeDocument/2006/relationships/diagramData" Target="../diagrams/data18.xml"/><Relationship Id="rId1" Type="http://schemas.openxmlformats.org/officeDocument/2006/relationships/slideLayout" Target="../slideLayouts/slideLayout11.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11.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11.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23.xml.rels><?xml version="1.0" encoding="UTF-8" standalone="yes"?>
<Relationships xmlns="http://schemas.openxmlformats.org/package/2006/relationships"><Relationship Id="rId8" Type="http://schemas.microsoft.com/office/2007/relationships/hdphoto" Target="../media/hdphoto5.wdp"/><Relationship Id="rId3" Type="http://schemas.openxmlformats.org/officeDocument/2006/relationships/diagramLayout" Target="../diagrams/layout21.xml"/><Relationship Id="rId7" Type="http://schemas.openxmlformats.org/officeDocument/2006/relationships/image" Target="../media/image19.png"/><Relationship Id="rId2" Type="http://schemas.openxmlformats.org/officeDocument/2006/relationships/diagramData" Target="../diagrams/data21.xml"/><Relationship Id="rId1" Type="http://schemas.openxmlformats.org/officeDocument/2006/relationships/slideLayout" Target="../slideLayouts/slideLayout11.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 Id="rId9" Type="http://schemas.openxmlformats.org/officeDocument/2006/relationships/image" Target="../media/image20.png"/></Relationships>
</file>

<file path=ppt/slides/_rels/slide2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Layout" Target="../diagrams/layout22.xml"/><Relationship Id="rId7" Type="http://schemas.openxmlformats.org/officeDocument/2006/relationships/image" Target="../media/image21.png"/><Relationship Id="rId2" Type="http://schemas.openxmlformats.org/officeDocument/2006/relationships/diagramData" Target="../diagrams/data22.xml"/><Relationship Id="rId1" Type="http://schemas.openxmlformats.org/officeDocument/2006/relationships/slideLayout" Target="../slideLayouts/slideLayout11.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11.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11.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11.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6.xml"/><Relationship Id="rId7" Type="http://schemas.openxmlformats.org/officeDocument/2006/relationships/image" Target="../media/image23.png"/><Relationship Id="rId2" Type="http://schemas.openxmlformats.org/officeDocument/2006/relationships/diagramData" Target="../diagrams/data26.xml"/><Relationship Id="rId1" Type="http://schemas.openxmlformats.org/officeDocument/2006/relationships/slideLayout" Target="../slideLayouts/slideLayout11.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29.xml.rels><?xml version="1.0" encoding="UTF-8" standalone="yes"?>
<Relationships xmlns="http://schemas.openxmlformats.org/package/2006/relationships"><Relationship Id="rId8" Type="http://schemas.microsoft.com/office/2007/relationships/hdphoto" Target="../media/hdphoto6.wdp"/><Relationship Id="rId3" Type="http://schemas.openxmlformats.org/officeDocument/2006/relationships/diagramLayout" Target="../diagrams/layout27.xml"/><Relationship Id="rId7" Type="http://schemas.openxmlformats.org/officeDocument/2006/relationships/image" Target="../media/image24.png"/><Relationship Id="rId2" Type="http://schemas.openxmlformats.org/officeDocument/2006/relationships/diagramData" Target="../diagrams/data27.xml"/><Relationship Id="rId1" Type="http://schemas.openxmlformats.org/officeDocument/2006/relationships/slideLayout" Target="../slideLayouts/slideLayout11.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11.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31.xml.rels><?xml version="1.0" encoding="UTF-8" standalone="yes"?>
<Relationships xmlns="http://schemas.openxmlformats.org/package/2006/relationships"><Relationship Id="rId8" Type="http://schemas.microsoft.com/office/2007/relationships/hdphoto" Target="../media/hdphoto7.wdp"/><Relationship Id="rId3" Type="http://schemas.openxmlformats.org/officeDocument/2006/relationships/diagramLayout" Target="../diagrams/layout29.xml"/><Relationship Id="rId7" Type="http://schemas.openxmlformats.org/officeDocument/2006/relationships/image" Target="../media/image25.png"/><Relationship Id="rId2" Type="http://schemas.openxmlformats.org/officeDocument/2006/relationships/diagramData" Target="../diagrams/data29.xml"/><Relationship Id="rId1" Type="http://schemas.openxmlformats.org/officeDocument/2006/relationships/slideLayout" Target="../slideLayouts/slideLayout11.xml"/><Relationship Id="rId6" Type="http://schemas.microsoft.com/office/2007/relationships/diagramDrawing" Target="../diagrams/drawing29.xml"/><Relationship Id="rId5" Type="http://schemas.openxmlformats.org/officeDocument/2006/relationships/diagramColors" Target="../diagrams/colors29.xml"/><Relationship Id="rId10" Type="http://schemas.microsoft.com/office/2007/relationships/hdphoto" Target="../media/hdphoto8.wdp"/><Relationship Id="rId4" Type="http://schemas.openxmlformats.org/officeDocument/2006/relationships/diagramQuickStyle" Target="../diagrams/quickStyle29.xml"/><Relationship Id="rId9" Type="http://schemas.openxmlformats.org/officeDocument/2006/relationships/image" Target="../media/image26.png"/></Relationships>
</file>

<file path=ppt/slides/_rels/slide32.xml.rels><?xml version="1.0" encoding="UTF-8" standalone="yes"?>
<Relationships xmlns="http://schemas.openxmlformats.org/package/2006/relationships"><Relationship Id="rId8" Type="http://schemas.microsoft.com/office/2007/relationships/hdphoto" Target="../media/hdphoto9.wdp"/><Relationship Id="rId3" Type="http://schemas.openxmlformats.org/officeDocument/2006/relationships/diagramLayout" Target="../diagrams/layout30.xml"/><Relationship Id="rId7" Type="http://schemas.openxmlformats.org/officeDocument/2006/relationships/image" Target="../media/image27.png"/><Relationship Id="rId2" Type="http://schemas.openxmlformats.org/officeDocument/2006/relationships/diagramData" Target="../diagrams/data30.xml"/><Relationship Id="rId1" Type="http://schemas.openxmlformats.org/officeDocument/2006/relationships/slideLayout" Target="../slideLayouts/slideLayout11.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11.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2.xml"/><Relationship Id="rId1" Type="http://schemas.openxmlformats.org/officeDocument/2006/relationships/slideLayout" Target="../slideLayouts/slideLayout11.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35.xml.rels><?xml version="1.0" encoding="UTF-8" standalone="yes"?>
<Relationships xmlns="http://schemas.openxmlformats.org/package/2006/relationships"><Relationship Id="rId8" Type="http://schemas.microsoft.com/office/2007/relationships/hdphoto" Target="../media/hdphoto10.wdp"/><Relationship Id="rId3" Type="http://schemas.openxmlformats.org/officeDocument/2006/relationships/diagramLayout" Target="../diagrams/layout33.xml"/><Relationship Id="rId7" Type="http://schemas.openxmlformats.org/officeDocument/2006/relationships/image" Target="../media/image28.png"/><Relationship Id="rId2" Type="http://schemas.openxmlformats.org/officeDocument/2006/relationships/diagramData" Target="../diagrams/data33.xml"/><Relationship Id="rId1" Type="http://schemas.openxmlformats.org/officeDocument/2006/relationships/slideLayout" Target="../slideLayouts/slideLayout11.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11.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image" Target="../media/image32.emf"/><Relationship Id="rId5" Type="http://schemas.openxmlformats.org/officeDocument/2006/relationships/oleObject" Target="../embeddings/oleObject2.bin"/><Relationship Id="rId4" Type="http://schemas.openxmlformats.org/officeDocument/2006/relationships/image" Target="../media/image31.emf"/></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35.xml"/><Relationship Id="rId7" Type="http://schemas.openxmlformats.org/officeDocument/2006/relationships/image" Target="../media/image33.png"/><Relationship Id="rId2" Type="http://schemas.openxmlformats.org/officeDocument/2006/relationships/diagramData" Target="../diagrams/data35.xml"/><Relationship Id="rId1" Type="http://schemas.openxmlformats.org/officeDocument/2006/relationships/slideLayout" Target="../slideLayouts/slideLayout11.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11.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 Id="rId9" Type="http://schemas.openxmlformats.org/officeDocument/2006/relationships/image" Target="../media/image34.emf"/></Relationships>
</file>

<file path=ppt/slides/_rels/slide42.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diagramLayout" Target="../diagrams/layout38.xml"/><Relationship Id="rId7" Type="http://schemas.openxmlformats.org/officeDocument/2006/relationships/image" Target="../media/image35.png"/><Relationship Id="rId2" Type="http://schemas.openxmlformats.org/officeDocument/2006/relationships/diagramData" Target="../diagrams/data38.xml"/><Relationship Id="rId1" Type="http://schemas.openxmlformats.org/officeDocument/2006/relationships/slideLayout" Target="../slideLayouts/slideLayout11.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 Id="rId9" Type="http://schemas.openxmlformats.org/officeDocument/2006/relationships/image" Target="../media/image37.png"/></Relationships>
</file>

<file path=ppt/slides/_rels/slide43.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diagramLayout" Target="../diagrams/layout39.xml"/><Relationship Id="rId7" Type="http://schemas.openxmlformats.org/officeDocument/2006/relationships/image" Target="../media/image38.png"/><Relationship Id="rId2" Type="http://schemas.openxmlformats.org/officeDocument/2006/relationships/diagramData" Target="../diagrams/data39.xml"/><Relationship Id="rId1" Type="http://schemas.openxmlformats.org/officeDocument/2006/relationships/slideLayout" Target="../slideLayouts/slideLayout11.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4.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diagramLayout" Target="../diagrams/layout40.xml"/><Relationship Id="rId7" Type="http://schemas.openxmlformats.org/officeDocument/2006/relationships/image" Target="../media/image40.png"/><Relationship Id="rId2" Type="http://schemas.openxmlformats.org/officeDocument/2006/relationships/diagramData" Target="../diagrams/data40.xml"/><Relationship Id="rId1" Type="http://schemas.openxmlformats.org/officeDocument/2006/relationships/slideLayout" Target="../slideLayouts/slideLayout11.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4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diagramLayout" Target="../diagrams/layout41.xml"/><Relationship Id="rId7" Type="http://schemas.openxmlformats.org/officeDocument/2006/relationships/image" Target="../media/image42.png"/><Relationship Id="rId2" Type="http://schemas.openxmlformats.org/officeDocument/2006/relationships/diagramData" Target="../diagrams/data41.xml"/><Relationship Id="rId1" Type="http://schemas.openxmlformats.org/officeDocument/2006/relationships/slideLayout" Target="../slideLayouts/slideLayout11.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11.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43.xml"/><Relationship Id="rId7" Type="http://schemas.openxmlformats.org/officeDocument/2006/relationships/image" Target="../media/image44.png"/><Relationship Id="rId2" Type="http://schemas.openxmlformats.org/officeDocument/2006/relationships/diagramData" Target="../diagrams/data43.xml"/><Relationship Id="rId1" Type="http://schemas.openxmlformats.org/officeDocument/2006/relationships/slideLayout" Target="../slideLayouts/slideLayout11.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49.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diagramLayout" Target="../diagrams/layout44.xml"/><Relationship Id="rId7" Type="http://schemas.openxmlformats.org/officeDocument/2006/relationships/image" Target="../media/image45.jpeg"/><Relationship Id="rId2" Type="http://schemas.openxmlformats.org/officeDocument/2006/relationships/diagramData" Target="../diagrams/data44.xml"/><Relationship Id="rId1" Type="http://schemas.openxmlformats.org/officeDocument/2006/relationships/slideLayout" Target="../slideLayouts/slideLayout11.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 Id="rId9" Type="http://schemas.openxmlformats.org/officeDocument/2006/relationships/image" Target="../media/image47.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diagramLayout" Target="../diagrams/layout3.xml"/><Relationship Id="rId7" Type="http://schemas.openxmlformats.org/officeDocument/2006/relationships/image" Target="../media/image7.png"/><Relationship Id="rId2" Type="http://schemas.openxmlformats.org/officeDocument/2006/relationships/diagramData" Target="../diagrams/data3.xml"/><Relationship Id="rId1" Type="http://schemas.openxmlformats.org/officeDocument/2006/relationships/slideLayout" Target="../slideLayouts/slideLayout1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45.xml"/><Relationship Id="rId7" Type="http://schemas.openxmlformats.org/officeDocument/2006/relationships/image" Target="../media/image48.jpeg"/><Relationship Id="rId2" Type="http://schemas.openxmlformats.org/officeDocument/2006/relationships/diagramData" Target="../diagrams/data45.xml"/><Relationship Id="rId1" Type="http://schemas.openxmlformats.org/officeDocument/2006/relationships/slideLayout" Target="../slideLayouts/slideLayout11.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51.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Layout" Target="../diagrams/layout46.xml"/><Relationship Id="rId7" Type="http://schemas.openxmlformats.org/officeDocument/2006/relationships/image" Target="../media/image49.png"/><Relationship Id="rId2" Type="http://schemas.openxmlformats.org/officeDocument/2006/relationships/diagramData" Target="../diagrams/data46.xml"/><Relationship Id="rId1" Type="http://schemas.openxmlformats.org/officeDocument/2006/relationships/slideLayout" Target="../slideLayouts/slideLayout11.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47.xml"/><Relationship Id="rId7" Type="http://schemas.openxmlformats.org/officeDocument/2006/relationships/image" Target="../media/image51.png"/><Relationship Id="rId2" Type="http://schemas.openxmlformats.org/officeDocument/2006/relationships/diagramData" Target="../diagrams/data47.xml"/><Relationship Id="rId1" Type="http://schemas.openxmlformats.org/officeDocument/2006/relationships/slideLayout" Target="../slideLayouts/slideLayout11.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53.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diagramLayout" Target="../diagrams/layout48.xml"/><Relationship Id="rId7" Type="http://schemas.openxmlformats.org/officeDocument/2006/relationships/image" Target="../media/image52.jpeg"/><Relationship Id="rId2" Type="http://schemas.openxmlformats.org/officeDocument/2006/relationships/diagramData" Target="../diagrams/data48.xml"/><Relationship Id="rId1" Type="http://schemas.openxmlformats.org/officeDocument/2006/relationships/slideLayout" Target="../slideLayouts/slideLayout11.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49.xml"/><Relationship Id="rId7" Type="http://schemas.openxmlformats.org/officeDocument/2006/relationships/chart" Target="../charts/chart1.xml"/><Relationship Id="rId2" Type="http://schemas.openxmlformats.org/officeDocument/2006/relationships/diagramData" Target="../diagrams/data49.xml"/><Relationship Id="rId1" Type="http://schemas.openxmlformats.org/officeDocument/2006/relationships/slideLayout" Target="../slideLayouts/slideLayout11.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50.xml"/><Relationship Id="rId7" Type="http://schemas.openxmlformats.org/officeDocument/2006/relationships/image" Target="../media/image54.png"/><Relationship Id="rId2" Type="http://schemas.openxmlformats.org/officeDocument/2006/relationships/diagramData" Target="../diagrams/data50.xml"/><Relationship Id="rId1" Type="http://schemas.openxmlformats.org/officeDocument/2006/relationships/slideLayout" Target="../slideLayouts/slideLayout11.xml"/><Relationship Id="rId6" Type="http://schemas.microsoft.com/office/2007/relationships/diagramDrawing" Target="../diagrams/drawing50.xml"/><Relationship Id="rId5" Type="http://schemas.openxmlformats.org/officeDocument/2006/relationships/diagramColors" Target="../diagrams/colors50.xml"/><Relationship Id="rId4" Type="http://schemas.openxmlformats.org/officeDocument/2006/relationships/diagramQuickStyle" Target="../diagrams/quickStyle50.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51.xml"/><Relationship Id="rId2" Type="http://schemas.openxmlformats.org/officeDocument/2006/relationships/diagramData" Target="../diagrams/data51.xml"/><Relationship Id="rId1" Type="http://schemas.openxmlformats.org/officeDocument/2006/relationships/slideLayout" Target="../slideLayouts/slideLayout11.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52.xml"/><Relationship Id="rId2" Type="http://schemas.openxmlformats.org/officeDocument/2006/relationships/diagramData" Target="../diagrams/data52.xml"/><Relationship Id="rId1" Type="http://schemas.openxmlformats.org/officeDocument/2006/relationships/slideLayout" Target="../slideLayouts/slideLayout11.xml"/><Relationship Id="rId6" Type="http://schemas.microsoft.com/office/2007/relationships/diagramDrawing" Target="../diagrams/drawing52.xml"/><Relationship Id="rId5" Type="http://schemas.openxmlformats.org/officeDocument/2006/relationships/diagramColors" Target="../diagrams/colors52.xml"/><Relationship Id="rId4" Type="http://schemas.openxmlformats.org/officeDocument/2006/relationships/diagramQuickStyle" Target="../diagrams/quickStyle5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53.xml"/><Relationship Id="rId2" Type="http://schemas.openxmlformats.org/officeDocument/2006/relationships/diagramData" Target="../diagrams/data53.xml"/><Relationship Id="rId1" Type="http://schemas.openxmlformats.org/officeDocument/2006/relationships/slideLayout" Target="../slideLayouts/slideLayout11.xml"/><Relationship Id="rId6" Type="http://schemas.microsoft.com/office/2007/relationships/diagramDrawing" Target="../diagrams/drawing53.xml"/><Relationship Id="rId5" Type="http://schemas.openxmlformats.org/officeDocument/2006/relationships/diagramColors" Target="../diagrams/colors53.xml"/><Relationship Id="rId4" Type="http://schemas.openxmlformats.org/officeDocument/2006/relationships/diagramQuickStyle" Target="../diagrams/quickStyle5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54.xml"/><Relationship Id="rId2" Type="http://schemas.openxmlformats.org/officeDocument/2006/relationships/diagramData" Target="../diagrams/data54.xml"/><Relationship Id="rId1" Type="http://schemas.openxmlformats.org/officeDocument/2006/relationships/slideLayout" Target="../slideLayouts/slideLayout11.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55.xml"/><Relationship Id="rId2" Type="http://schemas.openxmlformats.org/officeDocument/2006/relationships/diagramData" Target="../diagrams/data55.xml"/><Relationship Id="rId1" Type="http://schemas.openxmlformats.org/officeDocument/2006/relationships/slideLayout" Target="../slideLayouts/slideLayout11.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11.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10.png"/><Relationship Id="rId2" Type="http://schemas.openxmlformats.org/officeDocument/2006/relationships/diagramData" Target="../diagrams/data7.xml"/><Relationship Id="rId1" Type="http://schemas.openxmlformats.org/officeDocument/2006/relationships/slideLayout" Target="../slideLayouts/slideLayout1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1.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6394" y="762000"/>
            <a:ext cx="9144000" cy="2400657"/>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3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 IMPLEMENTACIÓN DE UN SISTEMA DE CONTROL AUTOMÁTICO PARA UN HORNO ELÉCTRICO UTILIZADO EN EL PROCESO DE CURADO DE BARNIZ AISLANTE EN BOBINADOS EN LA EMPRESA SIPROELECTRIK S.A.</a:t>
            </a:r>
            <a:endParaRPr lang="es-ES" sz="30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6" name="5 Subtítulo"/>
          <p:cNvSpPr>
            <a:spLocks noGrp="1"/>
          </p:cNvSpPr>
          <p:nvPr>
            <p:ph type="subTitle" idx="1"/>
          </p:nvPr>
        </p:nvSpPr>
        <p:spPr>
          <a:xfrm>
            <a:off x="304800" y="3505200"/>
            <a:ext cx="7696200" cy="2438400"/>
          </a:xfrm>
        </p:spPr>
        <p:txBody>
          <a:bodyPr>
            <a:noAutofit/>
          </a:bodyPr>
          <a:lstStyle/>
          <a:p>
            <a:pPr algn="l"/>
            <a:r>
              <a:rPr lang="es-ES" sz="2800" b="1" u="sng" dirty="0" smtClean="0">
                <a:solidFill>
                  <a:schemeClr val="tx1"/>
                </a:solidFill>
                <a:effectLst>
                  <a:outerShdw blurRad="38100" dist="38100" dir="2700000" algn="tl">
                    <a:srgbClr val="000000">
                      <a:alpha val="43137"/>
                    </a:srgbClr>
                  </a:outerShdw>
                </a:effectLst>
              </a:rPr>
              <a:t>Presentado por:</a:t>
            </a:r>
          </a:p>
          <a:p>
            <a:pPr marL="457200" indent="-457200" algn="l">
              <a:buSzPct val="70000"/>
              <a:buFont typeface="Wingdings" pitchFamily="2" charset="2"/>
              <a:buChar char="Ø"/>
            </a:pPr>
            <a:endParaRPr lang="es-ES" sz="600" dirty="0" smtClean="0">
              <a:solidFill>
                <a:schemeClr val="tx1"/>
              </a:solidFill>
              <a:effectLst>
                <a:outerShdw blurRad="38100" dist="38100" dir="2700000" algn="tl">
                  <a:srgbClr val="000000">
                    <a:alpha val="43137"/>
                  </a:srgbClr>
                </a:outerShdw>
              </a:effectLst>
            </a:endParaRPr>
          </a:p>
          <a:p>
            <a:pPr marL="457200" indent="-457200" algn="l">
              <a:buSzPct val="70000"/>
              <a:buFont typeface="Wingdings" pitchFamily="2" charset="2"/>
              <a:buChar char="Ø"/>
            </a:pPr>
            <a:endParaRPr lang="es-ES" sz="600" dirty="0">
              <a:solidFill>
                <a:schemeClr val="tx1"/>
              </a:solidFill>
              <a:effectLst>
                <a:outerShdw blurRad="38100" dist="38100" dir="2700000" algn="tl">
                  <a:srgbClr val="000000">
                    <a:alpha val="43137"/>
                  </a:srgbClr>
                </a:outerShdw>
              </a:effectLst>
            </a:endParaRPr>
          </a:p>
          <a:p>
            <a:pPr marL="457200" indent="-457200" algn="l">
              <a:buSzPct val="70000"/>
              <a:buFont typeface="Wingdings" pitchFamily="2" charset="2"/>
              <a:buChar char="Ø"/>
            </a:pPr>
            <a:r>
              <a:rPr lang="es-ES" sz="2800" dirty="0" smtClean="0">
                <a:solidFill>
                  <a:schemeClr val="tx1"/>
                </a:solidFill>
                <a:effectLst>
                  <a:outerShdw blurRad="38100" dist="38100" dir="2700000" algn="tl">
                    <a:srgbClr val="000000">
                      <a:alpha val="43137"/>
                    </a:srgbClr>
                  </a:outerShdw>
                </a:effectLst>
              </a:rPr>
              <a:t>Darwin D. Paucar I.</a:t>
            </a:r>
          </a:p>
          <a:p>
            <a:endParaRPr lang="es-ES" sz="1800" dirty="0" smtClean="0">
              <a:solidFill>
                <a:schemeClr val="tx1"/>
              </a:solidFill>
              <a:effectLst>
                <a:outerShdw blurRad="38100" dist="38100" dir="2700000" algn="tl">
                  <a:srgbClr val="000000">
                    <a:alpha val="43137"/>
                  </a:srgbClr>
                </a:outerShdw>
              </a:effectLst>
            </a:endParaRPr>
          </a:p>
          <a:p>
            <a:pPr algn="l"/>
            <a:r>
              <a:rPr lang="es-ES" sz="2800" dirty="0" smtClean="0">
                <a:solidFill>
                  <a:schemeClr val="tx1"/>
                </a:solidFill>
                <a:effectLst>
                  <a:outerShdw blurRad="38100" dist="38100" dir="2700000" algn="tl">
                    <a:srgbClr val="000000">
                      <a:alpha val="43137"/>
                    </a:srgbClr>
                  </a:outerShdw>
                </a:effectLst>
              </a:rPr>
              <a:t>UFA-ESPE, Sangolquí</a:t>
            </a:r>
            <a:r>
              <a:rPr lang="es-ES" sz="2800" dirty="0" smtClean="0">
                <a:solidFill>
                  <a:schemeClr val="tx1"/>
                </a:solidFill>
                <a:effectLst>
                  <a:outerShdw blurRad="38100" dist="38100" dir="2700000" algn="tl">
                    <a:srgbClr val="000000">
                      <a:alpha val="43137"/>
                    </a:srgbClr>
                  </a:outerShdw>
                </a:effectLst>
              </a:rPr>
              <a:t>, </a:t>
            </a:r>
            <a:r>
              <a:rPr lang="es-ES" sz="2800" dirty="0" smtClean="0">
                <a:solidFill>
                  <a:schemeClr val="tx1"/>
                </a:solidFill>
                <a:effectLst>
                  <a:outerShdw blurRad="38100" dist="38100" dir="2700000" algn="tl">
                    <a:srgbClr val="000000">
                      <a:alpha val="43137"/>
                    </a:srgbClr>
                  </a:outerShdw>
                </a:effectLst>
              </a:rPr>
              <a:t>Septiembre del 2016</a:t>
            </a:r>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5867399"/>
            <a:ext cx="2362200" cy="8040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3000">
        <p14:shred pattern="rectangle"/>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1393940758"/>
              </p:ext>
            </p:extLst>
          </p:nvPr>
        </p:nvGraphicFramePr>
        <p:xfrm>
          <a:off x="381000" y="609600"/>
          <a:ext cx="83058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NTRODUCCIÓN</a:t>
            </a:r>
            <a:endParaRPr lang="es-ES" dirty="0">
              <a:solidFill>
                <a:schemeClr val="bg1">
                  <a:lumMod val="50000"/>
                </a:schemeClr>
              </a:solidFill>
            </a:endParaRPr>
          </a:p>
        </p:txBody>
      </p:sp>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Tree>
    <p:extLst>
      <p:ext uri="{BB962C8B-B14F-4D97-AF65-F5344CB8AC3E}">
        <p14:creationId xmlns:p14="http://schemas.microsoft.com/office/powerpoint/2010/main" val="218152427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672A5E56-DE7C-423B-8AF4-B37E93A0E78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0AFB512E-0A1F-4167-ADE0-87DA96AF7CDA}"/>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6BA344AC-4505-413D-A61D-F24FAE58D7EF}"/>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FDD4A873-29D1-4F5D-B606-BEC0216567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691164446"/>
              </p:ext>
            </p:extLst>
          </p:nvPr>
        </p:nvGraphicFramePr>
        <p:xfrm>
          <a:off x="228600" y="609600"/>
          <a:ext cx="86106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1288766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0AFB512E-0A1F-4167-ADE0-87DA96AF7CD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3 Grupo"/>
          <p:cNvGrpSpPr/>
          <p:nvPr/>
        </p:nvGrpSpPr>
        <p:grpSpPr>
          <a:xfrm>
            <a:off x="381001" y="3086742"/>
            <a:ext cx="8381998" cy="684516"/>
            <a:chOff x="0" y="2096141"/>
            <a:chExt cx="8381998" cy="684516"/>
          </a:xfrm>
        </p:grpSpPr>
        <p:sp>
          <p:nvSpPr>
            <p:cNvPr id="5" name="4 Rectángulo redondeado"/>
            <p:cNvSpPr/>
            <p:nvPr/>
          </p:nvSpPr>
          <p:spPr>
            <a:xfrm>
              <a:off x="0" y="2096141"/>
              <a:ext cx="8381998" cy="684516"/>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 name="5 Rectángulo"/>
            <p:cNvSpPr/>
            <p:nvPr/>
          </p:nvSpPr>
          <p:spPr>
            <a:xfrm>
              <a:off x="20049" y="2116190"/>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noProof="0" dirty="0" smtClean="0">
                  <a:effectLst>
                    <a:outerShdw blurRad="38100" dist="38100" dir="2700000" algn="tl">
                      <a:srgbClr val="000000">
                        <a:alpha val="43137"/>
                      </a:srgbClr>
                    </a:outerShdw>
                  </a:effectLst>
                </a:rPr>
                <a:t>Diseño del Sistema de Control</a:t>
              </a:r>
              <a:endParaRPr lang="es-ES" sz="4000" b="1" kern="1200" noProof="0" dirty="0">
                <a:effectLst>
                  <a:outerShdw blurRad="38100" dist="38100" dir="2700000" algn="tl">
                    <a:srgbClr val="000000">
                      <a:alpha val="43137"/>
                    </a:srgbClr>
                  </a:outerShdw>
                </a:effectLst>
              </a:endParaRPr>
            </a:p>
          </p:txBody>
        </p:sp>
      </p:grpSp>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spTree>
    <p:extLst>
      <p:ext uri="{BB962C8B-B14F-4D97-AF65-F5344CB8AC3E}">
        <p14:creationId xmlns:p14="http://schemas.microsoft.com/office/powerpoint/2010/main" val="1503243242"/>
      </p:ext>
    </p:extLst>
  </p:cSld>
  <p:clrMapOvr>
    <a:masterClrMapping/>
  </p:clrMapOvr>
  <p:transition spd="med">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06113014"/>
              </p:ext>
            </p:extLst>
          </p:nvPr>
        </p:nvGraphicFramePr>
        <p:xfrm>
          <a:off x="685800" y="609600"/>
          <a:ext cx="76962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9"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spTree>
    <p:extLst>
      <p:ext uri="{BB962C8B-B14F-4D97-AF65-F5344CB8AC3E}">
        <p14:creationId xmlns:p14="http://schemas.microsoft.com/office/powerpoint/2010/main" val="312668619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6BA344AC-4505-413D-A61D-F24FAE58D7E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FDD4A873-29D1-4F5D-B606-BEC0216567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211835387"/>
              </p:ext>
            </p:extLst>
          </p:nvPr>
        </p:nvGraphicFramePr>
        <p:xfrm>
          <a:off x="685800" y="609600"/>
          <a:ext cx="76962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spTree>
    <p:extLst>
      <p:ext uri="{BB962C8B-B14F-4D97-AF65-F5344CB8AC3E}">
        <p14:creationId xmlns:p14="http://schemas.microsoft.com/office/powerpoint/2010/main" val="29170186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6BA344AC-4505-413D-A61D-F24FAE58D7EF}"/>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graphicEl>
                                              <a:dgm id="{FDD4A873-29D1-4F5D-B606-BEC021656717}"/>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graphicEl>
                                              <a:dgm id="{52B6287B-94C7-468B-A62C-E58D4E9EDD21}"/>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graphicEl>
                                              <a:dgm id="{E646949B-4782-4246-BED7-33733FC60440}"/>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390884621"/>
              </p:ext>
            </p:extLst>
          </p:nvPr>
        </p:nvGraphicFramePr>
        <p:xfrm>
          <a:off x="685800" y="609600"/>
          <a:ext cx="76962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spTree>
    <p:extLst>
      <p:ext uri="{BB962C8B-B14F-4D97-AF65-F5344CB8AC3E}">
        <p14:creationId xmlns:p14="http://schemas.microsoft.com/office/powerpoint/2010/main" val="1607814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6BA344AC-4505-413D-A61D-F24FAE58D7EF}"/>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graphicEl>
                                              <a:dgm id="{FDD4A873-29D1-4F5D-B606-BEC0216567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95502012"/>
              </p:ext>
            </p:extLst>
          </p:nvPr>
        </p:nvGraphicFramePr>
        <p:xfrm>
          <a:off x="457200" y="609600"/>
          <a:ext cx="8153400" cy="381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4 Imagen"/>
          <p:cNvPicPr/>
          <p:nvPr/>
        </p:nvPicPr>
        <p:blipFill>
          <a:blip r:embed="rId7">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4548" y="1371600"/>
            <a:ext cx="4338851" cy="4267200"/>
          </a:xfrm>
          <a:prstGeom prst="rect">
            <a:avLst/>
          </a:prstGeom>
          <a:noFill/>
          <a:ln>
            <a:noFill/>
          </a:ln>
        </p:spPr>
      </p:pic>
      <p:pic>
        <p:nvPicPr>
          <p:cNvPr id="6" name="5 Imagen"/>
          <p:cNvPicPr/>
          <p:nvPr/>
        </p:nvPicPr>
        <p:blipFill rotWithShape="1">
          <a:blip r:embed="rId9">
            <a:extLst>
              <a:ext uri="{BEBA8EAE-BF5A-486C-A8C5-ECC9F3942E4B}">
                <a14:imgProps xmlns:a14="http://schemas.microsoft.com/office/drawing/2010/main">
                  <a14:imgLayer r:embed="rId10">
                    <a14:imgEffect>
                      <a14:sharpenSoften amount="50000"/>
                    </a14:imgEffect>
                  </a14:imgLayer>
                </a14:imgProps>
              </a:ext>
              <a:ext uri="{28A0092B-C50C-407E-A947-70E740481C1C}">
                <a14:useLocalDpi xmlns:a14="http://schemas.microsoft.com/office/drawing/2010/main" val="0"/>
              </a:ext>
            </a:extLst>
          </a:blip>
          <a:srcRect t="309" r="19110" b="-309"/>
          <a:stretch/>
        </p:blipFill>
        <p:spPr bwMode="auto">
          <a:xfrm>
            <a:off x="4343400" y="1589537"/>
            <a:ext cx="4724400" cy="3820663"/>
          </a:xfrm>
          <a:prstGeom prst="rect">
            <a:avLst/>
          </a:prstGeom>
          <a:noFill/>
          <a:ln>
            <a:noFill/>
          </a:ln>
          <a:extLst>
            <a:ext uri="{53640926-AAD7-44D8-BBD7-CCE9431645EC}">
              <a14:shadowObscured xmlns:a14="http://schemas.microsoft.com/office/drawing/2010/main"/>
            </a:ext>
          </a:extLst>
        </p:spPr>
      </p:pic>
      <p:sp>
        <p:nvSpPr>
          <p:cNvPr id="7"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sp>
        <p:nvSpPr>
          <p:cNvPr id="8"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Tree>
    <p:extLst>
      <p:ext uri="{BB962C8B-B14F-4D97-AF65-F5344CB8AC3E}">
        <p14:creationId xmlns:p14="http://schemas.microsoft.com/office/powerpoint/2010/main" val="271959902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721166162"/>
              </p:ext>
            </p:extLst>
          </p:nvPr>
        </p:nvGraphicFramePr>
        <p:xfrm>
          <a:off x="381000" y="685800"/>
          <a:ext cx="8610600" cy="2895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pic>
        <p:nvPicPr>
          <p:cNvPr id="7" name="6 Imagen"/>
          <p:cNvPicPr/>
          <p:nvPr/>
        </p:nvPicPr>
        <p:blipFill>
          <a:blip r:embed="rId7">
            <a:extLst>
              <a:ext uri="{28A0092B-C50C-407E-A947-70E740481C1C}">
                <a14:useLocalDpi xmlns:a14="http://schemas.microsoft.com/office/drawing/2010/main" val="0"/>
              </a:ext>
            </a:extLst>
          </a:blip>
          <a:srcRect/>
          <a:stretch>
            <a:fillRect/>
          </a:stretch>
        </p:blipFill>
        <p:spPr bwMode="auto">
          <a:xfrm>
            <a:off x="2590800" y="3733800"/>
            <a:ext cx="4876800" cy="2438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81071327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431785569"/>
              </p:ext>
            </p:extLst>
          </p:nvPr>
        </p:nvGraphicFramePr>
        <p:xfrm>
          <a:off x="685800" y="609600"/>
          <a:ext cx="8153400" cy="45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graphicFrame>
        <p:nvGraphicFramePr>
          <p:cNvPr id="2" name="1 Tabla"/>
          <p:cNvGraphicFramePr>
            <a:graphicFrameLocks noGrp="1"/>
          </p:cNvGraphicFramePr>
          <p:nvPr>
            <p:extLst>
              <p:ext uri="{D42A27DB-BD31-4B8C-83A1-F6EECF244321}">
                <p14:modId xmlns:p14="http://schemas.microsoft.com/office/powerpoint/2010/main" val="1996705450"/>
              </p:ext>
            </p:extLst>
          </p:nvPr>
        </p:nvGraphicFramePr>
        <p:xfrm>
          <a:off x="2362200" y="1219200"/>
          <a:ext cx="4343400" cy="1962912"/>
        </p:xfrm>
        <a:graphic>
          <a:graphicData uri="http://schemas.openxmlformats.org/drawingml/2006/table">
            <a:tbl>
              <a:tblPr firstRow="1" firstCol="1" bandRow="1">
                <a:tableStyleId>{5C22544A-7EE6-4342-B048-85BDC9FD1C3A}</a:tableStyleId>
              </a:tblPr>
              <a:tblGrid>
                <a:gridCol w="2191379"/>
                <a:gridCol w="2152021"/>
              </a:tblGrid>
              <a:tr h="247650">
                <a:tc>
                  <a:txBody>
                    <a:bodyPr/>
                    <a:lstStyle/>
                    <a:p>
                      <a:pPr algn="ctr">
                        <a:lnSpc>
                          <a:spcPct val="115000"/>
                        </a:lnSpc>
                        <a:spcAft>
                          <a:spcPts val="0"/>
                        </a:spcAft>
                      </a:pPr>
                      <a:r>
                        <a:rPr lang="es-ES" sz="1600" dirty="0">
                          <a:effectLst/>
                        </a:rPr>
                        <a:t>Resistencia</a:t>
                      </a:r>
                      <a:endParaRPr lang="es-ES"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Especificación</a:t>
                      </a:r>
                      <a:endParaRPr lang="es-ES" sz="1600">
                        <a:solidFill>
                          <a:srgbClr val="365F91"/>
                        </a:solidFill>
                        <a:effectLst/>
                        <a:latin typeface="Calibri"/>
                        <a:ea typeface="Calibri"/>
                        <a:cs typeface="Times New Roman"/>
                      </a:endParaRPr>
                    </a:p>
                  </a:txBody>
                  <a:tcPr marL="68580" marR="68580" marT="0" marB="0"/>
                </a:tc>
              </a:tr>
              <a:tr h="247650">
                <a:tc>
                  <a:txBody>
                    <a:bodyPr/>
                    <a:lstStyle/>
                    <a:p>
                      <a:pPr algn="ctr">
                        <a:lnSpc>
                          <a:spcPct val="115000"/>
                        </a:lnSpc>
                        <a:spcAft>
                          <a:spcPts val="0"/>
                        </a:spcAft>
                      </a:pPr>
                      <a:r>
                        <a:rPr lang="es-ES" sz="1600">
                          <a:effectLst/>
                        </a:rPr>
                        <a:t>Tipo</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Tubular</a:t>
                      </a:r>
                      <a:endParaRPr lang="es-ES" sz="1600">
                        <a:solidFill>
                          <a:srgbClr val="365F91"/>
                        </a:solidFill>
                        <a:effectLst/>
                        <a:latin typeface="Calibri"/>
                        <a:ea typeface="Calibri"/>
                        <a:cs typeface="Times New Roman"/>
                      </a:endParaRPr>
                    </a:p>
                  </a:txBody>
                  <a:tcPr marL="68580" marR="68580" marT="0" marB="0"/>
                </a:tc>
              </a:tr>
              <a:tr h="247650">
                <a:tc>
                  <a:txBody>
                    <a:bodyPr/>
                    <a:lstStyle/>
                    <a:p>
                      <a:pPr algn="ctr">
                        <a:lnSpc>
                          <a:spcPct val="115000"/>
                        </a:lnSpc>
                        <a:spcAft>
                          <a:spcPts val="0"/>
                        </a:spcAft>
                      </a:pPr>
                      <a:r>
                        <a:rPr lang="es-ES" sz="1600">
                          <a:effectLst/>
                        </a:rPr>
                        <a:t>Longitud</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2.20 m</a:t>
                      </a:r>
                      <a:endParaRPr lang="es-ES" sz="1600">
                        <a:solidFill>
                          <a:srgbClr val="365F91"/>
                        </a:solidFill>
                        <a:effectLst/>
                        <a:latin typeface="Calibri"/>
                        <a:ea typeface="Calibri"/>
                        <a:cs typeface="Times New Roman"/>
                      </a:endParaRPr>
                    </a:p>
                  </a:txBody>
                  <a:tcPr marL="68580" marR="68580" marT="0" marB="0"/>
                </a:tc>
              </a:tr>
              <a:tr h="247650">
                <a:tc>
                  <a:txBody>
                    <a:bodyPr/>
                    <a:lstStyle/>
                    <a:p>
                      <a:pPr algn="ctr">
                        <a:lnSpc>
                          <a:spcPct val="115000"/>
                        </a:lnSpc>
                        <a:spcAft>
                          <a:spcPts val="0"/>
                        </a:spcAft>
                      </a:pPr>
                      <a:r>
                        <a:rPr lang="es-ES" sz="1600">
                          <a:effectLst/>
                        </a:rPr>
                        <a:t># Resistencias</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6</a:t>
                      </a:r>
                      <a:endParaRPr lang="es-ES" sz="1600">
                        <a:solidFill>
                          <a:srgbClr val="365F91"/>
                        </a:solidFill>
                        <a:effectLst/>
                        <a:latin typeface="Calibri"/>
                        <a:ea typeface="Calibri"/>
                        <a:cs typeface="Times New Roman"/>
                      </a:endParaRPr>
                    </a:p>
                  </a:txBody>
                  <a:tcPr marL="68580" marR="68580" marT="0" marB="0"/>
                </a:tc>
              </a:tr>
              <a:tr h="247650">
                <a:tc>
                  <a:txBody>
                    <a:bodyPr/>
                    <a:lstStyle/>
                    <a:p>
                      <a:pPr algn="ctr">
                        <a:lnSpc>
                          <a:spcPct val="115000"/>
                        </a:lnSpc>
                        <a:spcAft>
                          <a:spcPts val="0"/>
                        </a:spcAft>
                      </a:pPr>
                      <a:r>
                        <a:rPr lang="es-ES" sz="1600" dirty="0">
                          <a:effectLst/>
                        </a:rPr>
                        <a:t>Potencia individual</a:t>
                      </a:r>
                      <a:endParaRPr lang="es-ES"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dirty="0">
                          <a:effectLst/>
                        </a:rPr>
                        <a:t>3 KW</a:t>
                      </a:r>
                      <a:endParaRPr lang="es-ES" sz="1600" dirty="0">
                        <a:solidFill>
                          <a:srgbClr val="365F91"/>
                        </a:solidFill>
                        <a:effectLst/>
                        <a:latin typeface="Calibri"/>
                        <a:ea typeface="Calibri"/>
                        <a:cs typeface="Times New Roman"/>
                      </a:endParaRPr>
                    </a:p>
                  </a:txBody>
                  <a:tcPr marL="68580" marR="68580" marT="0" marB="0"/>
                </a:tc>
              </a:tr>
              <a:tr h="247650">
                <a:tc>
                  <a:txBody>
                    <a:bodyPr/>
                    <a:lstStyle/>
                    <a:p>
                      <a:pPr algn="ctr">
                        <a:lnSpc>
                          <a:spcPct val="115000"/>
                        </a:lnSpc>
                        <a:spcAft>
                          <a:spcPts val="0"/>
                        </a:spcAft>
                      </a:pPr>
                      <a:r>
                        <a:rPr lang="es-ES" sz="1600">
                          <a:effectLst/>
                        </a:rPr>
                        <a:t>Tensión</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220 V</a:t>
                      </a:r>
                      <a:endParaRPr lang="es-ES" sz="1600">
                        <a:solidFill>
                          <a:srgbClr val="365F91"/>
                        </a:solidFill>
                        <a:effectLst/>
                        <a:latin typeface="Calibri"/>
                        <a:ea typeface="Calibri"/>
                        <a:cs typeface="Times New Roman"/>
                      </a:endParaRPr>
                    </a:p>
                  </a:txBody>
                  <a:tcPr marL="68580" marR="68580" marT="0" marB="0"/>
                </a:tc>
              </a:tr>
              <a:tr h="247650">
                <a:tc>
                  <a:txBody>
                    <a:bodyPr/>
                    <a:lstStyle/>
                    <a:p>
                      <a:pPr algn="ctr">
                        <a:lnSpc>
                          <a:spcPct val="115000"/>
                        </a:lnSpc>
                        <a:spcAft>
                          <a:spcPts val="0"/>
                        </a:spcAft>
                      </a:pPr>
                      <a:r>
                        <a:rPr lang="es-ES" sz="1600">
                          <a:effectLst/>
                        </a:rPr>
                        <a:t>Resistencia</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dirty="0">
                          <a:effectLst/>
                        </a:rPr>
                        <a:t>13 Ω</a:t>
                      </a:r>
                      <a:endParaRPr lang="es-ES" sz="1600" dirty="0">
                        <a:solidFill>
                          <a:srgbClr val="365F91"/>
                        </a:solidFill>
                        <a:effectLst/>
                        <a:latin typeface="Calibri"/>
                        <a:ea typeface="Calibri"/>
                        <a:cs typeface="Times New Roman"/>
                      </a:endParaRPr>
                    </a:p>
                  </a:txBody>
                  <a:tcPr marL="68580" marR="68580" marT="0" marB="0"/>
                </a:tc>
              </a:tr>
            </a:tbl>
          </a:graphicData>
        </a:graphic>
      </p:graphicFrame>
      <p:pic>
        <p:nvPicPr>
          <p:cNvPr id="7" name="6 Imagen"/>
          <p:cNvPicPr/>
          <p:nvPr/>
        </p:nvPicPr>
        <p:blipFill>
          <a:blip r:embed="rId7">
            <a:extLst>
              <a:ext uri="{28A0092B-C50C-407E-A947-70E740481C1C}">
                <a14:useLocalDpi xmlns:a14="http://schemas.microsoft.com/office/drawing/2010/main" val="0"/>
              </a:ext>
            </a:extLst>
          </a:blip>
          <a:srcRect/>
          <a:stretch>
            <a:fillRect/>
          </a:stretch>
        </p:blipFill>
        <p:spPr bwMode="auto">
          <a:xfrm>
            <a:off x="1981200" y="3200400"/>
            <a:ext cx="5029200" cy="3048000"/>
          </a:xfrm>
          <a:prstGeom prst="rect">
            <a:avLst/>
          </a:prstGeom>
          <a:noFill/>
          <a:ln>
            <a:noFill/>
          </a:ln>
        </p:spPr>
      </p:pic>
    </p:spTree>
    <p:extLst>
      <p:ext uri="{BB962C8B-B14F-4D97-AF65-F5344CB8AC3E}">
        <p14:creationId xmlns:p14="http://schemas.microsoft.com/office/powerpoint/2010/main" val="313695428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graphicFrame>
        <p:nvGraphicFramePr>
          <p:cNvPr id="7" name="6 Diagrama"/>
          <p:cNvGraphicFramePr/>
          <p:nvPr>
            <p:extLst>
              <p:ext uri="{D42A27DB-BD31-4B8C-83A1-F6EECF244321}">
                <p14:modId xmlns:p14="http://schemas.microsoft.com/office/powerpoint/2010/main" val="3780063019"/>
              </p:ext>
            </p:extLst>
          </p:nvPr>
        </p:nvGraphicFramePr>
        <p:xfrm>
          <a:off x="685800" y="609600"/>
          <a:ext cx="8153400" cy="45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8 Imagen"/>
          <p:cNvPicPr/>
          <p:nvPr/>
        </p:nvPicPr>
        <p:blipFill>
          <a:blip r:embed="rId7">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33400" y="1524000"/>
            <a:ext cx="8153400" cy="4191000"/>
          </a:xfrm>
          <a:prstGeom prst="rect">
            <a:avLst/>
          </a:prstGeom>
          <a:noFill/>
          <a:ln>
            <a:noFill/>
          </a:ln>
        </p:spPr>
      </p:pic>
    </p:spTree>
    <p:extLst>
      <p:ext uri="{BB962C8B-B14F-4D97-AF65-F5344CB8AC3E}">
        <p14:creationId xmlns:p14="http://schemas.microsoft.com/office/powerpoint/2010/main" val="144232267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165021696"/>
              </p:ext>
            </p:extLst>
          </p:nvPr>
        </p:nvGraphicFramePr>
        <p:xfrm>
          <a:off x="685800" y="609600"/>
          <a:ext cx="76962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7"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TEMARIO</a:t>
            </a:r>
            <a:endParaRPr lang="es-ES" dirty="0">
              <a:solidFill>
                <a:schemeClr val="bg1">
                  <a:lumMod val="50000"/>
                </a:schemeClr>
              </a:solidFill>
            </a:endParaRPr>
          </a:p>
        </p:txBody>
      </p:sp>
    </p:spTree>
    <p:extLst>
      <p:ext uri="{BB962C8B-B14F-4D97-AF65-F5344CB8AC3E}">
        <p14:creationId xmlns:p14="http://schemas.microsoft.com/office/powerpoint/2010/main" val="328612783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6BA344AC-4505-413D-A61D-F24FAE58D7EF}"/>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graphicEl>
                                              <a:dgm id="{FDD4A873-29D1-4F5D-B606-BEC021656717}"/>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graphicEl>
                                              <a:dgm id="{A5CE2B06-D6D3-4E32-A292-236CE553F692}"/>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graphicEl>
                                              <a:dgm id="{52E93384-1EE8-467B-B2FB-37468E63CB8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graphicFrame>
        <p:nvGraphicFramePr>
          <p:cNvPr id="7" name="6 Diagrama"/>
          <p:cNvGraphicFramePr/>
          <p:nvPr>
            <p:extLst>
              <p:ext uri="{D42A27DB-BD31-4B8C-83A1-F6EECF244321}">
                <p14:modId xmlns:p14="http://schemas.microsoft.com/office/powerpoint/2010/main" val="530281649"/>
              </p:ext>
            </p:extLst>
          </p:nvPr>
        </p:nvGraphicFramePr>
        <p:xfrm>
          <a:off x="685800" y="609600"/>
          <a:ext cx="8153400" cy="45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5 Imagen"/>
          <p:cNvPicPr/>
          <p:nvPr/>
        </p:nvPicPr>
        <p:blipFill>
          <a:blip r:embed="rId7">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990600" y="1143000"/>
            <a:ext cx="7391400" cy="5105400"/>
          </a:xfrm>
          <a:prstGeom prst="rect">
            <a:avLst/>
          </a:prstGeom>
          <a:noFill/>
          <a:ln>
            <a:noFill/>
          </a:ln>
        </p:spPr>
      </p:pic>
    </p:spTree>
    <p:extLst>
      <p:ext uri="{BB962C8B-B14F-4D97-AF65-F5344CB8AC3E}">
        <p14:creationId xmlns:p14="http://schemas.microsoft.com/office/powerpoint/2010/main" val="994750389"/>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823802517"/>
              </p:ext>
            </p:extLst>
          </p:nvPr>
        </p:nvGraphicFramePr>
        <p:xfrm>
          <a:off x="381000" y="685800"/>
          <a:ext cx="8305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spTree>
    <p:extLst>
      <p:ext uri="{BB962C8B-B14F-4D97-AF65-F5344CB8AC3E}">
        <p14:creationId xmlns:p14="http://schemas.microsoft.com/office/powerpoint/2010/main" val="2949263673"/>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8347C6A5-E08C-4A0F-AEF0-811DF22F6C8C}"/>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7483583E-4B98-4986-B9F7-9616388FD2A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005096679"/>
              </p:ext>
            </p:extLst>
          </p:nvPr>
        </p:nvGraphicFramePr>
        <p:xfrm>
          <a:off x="685800" y="609600"/>
          <a:ext cx="76962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spTree>
    <p:extLst>
      <p:ext uri="{BB962C8B-B14F-4D97-AF65-F5344CB8AC3E}">
        <p14:creationId xmlns:p14="http://schemas.microsoft.com/office/powerpoint/2010/main" val="147442412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6BA344AC-4505-413D-A61D-F24FAE58D7EF}"/>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graphicEl>
                                              <a:dgm id="{FDD4A873-29D1-4F5D-B606-BEC021656717}"/>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graphicEl>
                                              <a:dgm id="{A5CE2B06-D6D3-4E32-A292-236CE553F692}"/>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graphicEl>
                                              <a:dgm id="{52E93384-1EE8-467B-B2FB-37468E63CB8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56617115"/>
              </p:ext>
            </p:extLst>
          </p:nvPr>
        </p:nvGraphicFramePr>
        <p:xfrm>
          <a:off x="777240" y="36394"/>
          <a:ext cx="7848600" cy="45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pic>
        <p:nvPicPr>
          <p:cNvPr id="7" name="6 Imagen"/>
          <p:cNvPicPr/>
          <p:nvPr/>
        </p:nvPicPr>
        <p:blipFill>
          <a:blip r:embed="rId7">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0472" y="609600"/>
            <a:ext cx="5694528" cy="62483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307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399" y="2590800"/>
            <a:ext cx="3276601"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712579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graphicFrame>
        <p:nvGraphicFramePr>
          <p:cNvPr id="7" name="6 Diagrama"/>
          <p:cNvGraphicFramePr/>
          <p:nvPr>
            <p:extLst>
              <p:ext uri="{D42A27DB-BD31-4B8C-83A1-F6EECF244321}">
                <p14:modId xmlns:p14="http://schemas.microsoft.com/office/powerpoint/2010/main" val="2049150185"/>
              </p:ext>
            </p:extLst>
          </p:nvPr>
        </p:nvGraphicFramePr>
        <p:xfrm>
          <a:off x="685800" y="609600"/>
          <a:ext cx="8153400" cy="45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7 Imagen"/>
          <p:cNvPicPr/>
          <p:nvPr/>
        </p:nvPicPr>
        <p:blipFill>
          <a:blip r:embed="rId7">
            <a:extLst>
              <a:ext uri="{28A0092B-C50C-407E-A947-70E740481C1C}">
                <a14:useLocalDpi xmlns:a14="http://schemas.microsoft.com/office/drawing/2010/main" val="0"/>
              </a:ext>
            </a:extLst>
          </a:blip>
          <a:srcRect/>
          <a:stretch>
            <a:fillRect/>
          </a:stretch>
        </p:blipFill>
        <p:spPr bwMode="auto">
          <a:xfrm>
            <a:off x="739709" y="1079879"/>
            <a:ext cx="5661092" cy="2196721"/>
          </a:xfrm>
          <a:prstGeom prst="rect">
            <a:avLst/>
          </a:prstGeom>
          <a:noFill/>
          <a:ln>
            <a:noFill/>
          </a:ln>
        </p:spPr>
      </p:pic>
      <p:pic>
        <p:nvPicPr>
          <p:cNvPr id="9" name="8 Imagen"/>
          <p:cNvPicPr/>
          <p:nvPr/>
        </p:nvPicPr>
        <p:blipFill>
          <a:blip r:embed="rId8">
            <a:extLst>
              <a:ext uri="{28A0092B-C50C-407E-A947-70E740481C1C}">
                <a14:useLocalDpi xmlns:a14="http://schemas.microsoft.com/office/drawing/2010/main" val="0"/>
              </a:ext>
            </a:extLst>
          </a:blip>
          <a:srcRect/>
          <a:stretch>
            <a:fillRect/>
          </a:stretch>
        </p:blipFill>
        <p:spPr bwMode="auto">
          <a:xfrm>
            <a:off x="4038600" y="3276600"/>
            <a:ext cx="5121323" cy="3009900"/>
          </a:xfrm>
          <a:prstGeom prst="rect">
            <a:avLst/>
          </a:prstGeom>
          <a:noFill/>
          <a:ln>
            <a:noFill/>
          </a:ln>
        </p:spPr>
      </p:pic>
    </p:spTree>
    <p:extLst>
      <p:ext uri="{BB962C8B-B14F-4D97-AF65-F5344CB8AC3E}">
        <p14:creationId xmlns:p14="http://schemas.microsoft.com/office/powerpoint/2010/main" val="121066356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757413578"/>
              </p:ext>
            </p:extLst>
          </p:nvPr>
        </p:nvGraphicFramePr>
        <p:xfrm>
          <a:off x="685800" y="609600"/>
          <a:ext cx="76962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spTree>
    <p:extLst>
      <p:ext uri="{BB962C8B-B14F-4D97-AF65-F5344CB8AC3E}">
        <p14:creationId xmlns:p14="http://schemas.microsoft.com/office/powerpoint/2010/main" val="376261009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6BA344AC-4505-413D-A61D-F24FAE58D7EF}"/>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graphicEl>
                                              <a:dgm id="{FDD4A873-29D1-4F5D-B606-BEC021656717}"/>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graphicEl>
                                              <a:dgm id="{A5CE2B06-D6D3-4E32-A292-236CE553F692}"/>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graphicEl>
                                              <a:dgm id="{52E93384-1EE8-467B-B2FB-37468E63CB8F}"/>
                                            </p:graphic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graphicEl>
                                              <a:dgm id="{2596A7F1-E239-4893-A47F-7753E8FF4ED0}"/>
                                            </p:graphic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
                                            <p:graphicEl>
                                              <a:dgm id="{487A732F-25BE-4498-B60A-7239CFA560C8}"/>
                                            </p:graphic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
                                            <p:graphicEl>
                                              <a:dgm id="{81D9E5B0-8B60-4032-92D7-AAA9A0375081}"/>
                                            </p:graphic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
                                            <p:graphicEl>
                                              <a:dgm id="{9EC35A55-FC97-4786-923F-02B883F70EA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10912126"/>
              </p:ext>
            </p:extLst>
          </p:nvPr>
        </p:nvGraphicFramePr>
        <p:xfrm>
          <a:off x="685800" y="609600"/>
          <a:ext cx="8001000" cy="91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graphicFrame>
        <p:nvGraphicFramePr>
          <p:cNvPr id="2" name="1 Tabla"/>
          <p:cNvGraphicFramePr>
            <a:graphicFrameLocks noGrp="1"/>
          </p:cNvGraphicFramePr>
          <p:nvPr>
            <p:extLst>
              <p:ext uri="{D42A27DB-BD31-4B8C-83A1-F6EECF244321}">
                <p14:modId xmlns:p14="http://schemas.microsoft.com/office/powerpoint/2010/main" val="446308227"/>
              </p:ext>
            </p:extLst>
          </p:nvPr>
        </p:nvGraphicFramePr>
        <p:xfrm>
          <a:off x="254758" y="1588446"/>
          <a:ext cx="3936242" cy="3288354"/>
        </p:xfrm>
        <a:graphic>
          <a:graphicData uri="http://schemas.openxmlformats.org/drawingml/2006/table">
            <a:tbl>
              <a:tblPr firstRow="1" firstCol="1" bandRow="1">
                <a:tableStyleId>{5C22544A-7EE6-4342-B048-85BDC9FD1C3A}</a:tableStyleId>
              </a:tblPr>
              <a:tblGrid>
                <a:gridCol w="1985954"/>
                <a:gridCol w="1950288"/>
              </a:tblGrid>
              <a:tr h="348342">
                <a:tc>
                  <a:txBody>
                    <a:bodyPr/>
                    <a:lstStyle/>
                    <a:p>
                      <a:pPr algn="ctr">
                        <a:lnSpc>
                          <a:spcPct val="115000"/>
                        </a:lnSpc>
                        <a:spcAft>
                          <a:spcPts val="0"/>
                        </a:spcAft>
                      </a:pPr>
                      <a:r>
                        <a:rPr lang="es-ES" sz="1600" dirty="0">
                          <a:effectLst/>
                        </a:rPr>
                        <a:t>Parámetros</a:t>
                      </a:r>
                      <a:endParaRPr lang="es-ES"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Detalle</a:t>
                      </a:r>
                      <a:endParaRPr lang="es-ES" sz="1600">
                        <a:solidFill>
                          <a:srgbClr val="365F91"/>
                        </a:solidFill>
                        <a:effectLst/>
                        <a:latin typeface="Calibri"/>
                        <a:ea typeface="Calibri"/>
                        <a:cs typeface="Times New Roman"/>
                      </a:endParaRPr>
                    </a:p>
                  </a:txBody>
                  <a:tcPr marL="68580" marR="68580" marT="0" marB="0"/>
                </a:tc>
              </a:tr>
              <a:tr h="348342">
                <a:tc>
                  <a:txBody>
                    <a:bodyPr/>
                    <a:lstStyle/>
                    <a:p>
                      <a:pPr algn="ctr">
                        <a:lnSpc>
                          <a:spcPct val="115000"/>
                        </a:lnSpc>
                        <a:spcAft>
                          <a:spcPts val="0"/>
                        </a:spcAft>
                      </a:pPr>
                      <a:r>
                        <a:rPr lang="es-ES" sz="1600">
                          <a:effectLst/>
                        </a:rPr>
                        <a:t>Alimentación</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dirty="0">
                          <a:effectLst/>
                        </a:rPr>
                        <a:t>110 VACAC - 220 VACAC</a:t>
                      </a:r>
                      <a:endParaRPr lang="es-ES" sz="1600" dirty="0">
                        <a:solidFill>
                          <a:srgbClr val="365F91"/>
                        </a:solidFill>
                        <a:effectLst/>
                        <a:latin typeface="Calibri"/>
                        <a:ea typeface="Calibri"/>
                        <a:cs typeface="Times New Roman"/>
                      </a:endParaRPr>
                    </a:p>
                  </a:txBody>
                  <a:tcPr marL="68580" marR="68580" marT="0" marB="0"/>
                </a:tc>
              </a:tr>
              <a:tr h="348342">
                <a:tc>
                  <a:txBody>
                    <a:bodyPr/>
                    <a:lstStyle/>
                    <a:p>
                      <a:pPr algn="ctr">
                        <a:lnSpc>
                          <a:spcPct val="115000"/>
                        </a:lnSpc>
                        <a:spcAft>
                          <a:spcPts val="0"/>
                        </a:spcAft>
                      </a:pPr>
                      <a:r>
                        <a:rPr lang="es-ES" sz="1600">
                          <a:effectLst/>
                        </a:rPr>
                        <a:t>Comunicación</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Ethernet</a:t>
                      </a:r>
                      <a:endParaRPr lang="es-ES" sz="1600">
                        <a:solidFill>
                          <a:srgbClr val="365F91"/>
                        </a:solidFill>
                        <a:effectLst/>
                        <a:latin typeface="Calibri"/>
                        <a:ea typeface="Calibri"/>
                        <a:cs typeface="Times New Roman"/>
                      </a:endParaRPr>
                    </a:p>
                  </a:txBody>
                  <a:tcPr marL="68580" marR="68580" marT="0" marB="0"/>
                </a:tc>
              </a:tr>
              <a:tr h="348342">
                <a:tc>
                  <a:txBody>
                    <a:bodyPr/>
                    <a:lstStyle/>
                    <a:p>
                      <a:pPr algn="ctr">
                        <a:lnSpc>
                          <a:spcPct val="115000"/>
                        </a:lnSpc>
                        <a:spcAft>
                          <a:spcPts val="0"/>
                        </a:spcAft>
                      </a:pPr>
                      <a:r>
                        <a:rPr lang="es-ES" sz="1600">
                          <a:effectLst/>
                        </a:rPr>
                        <a:t>Entradas discretas 24 VDC</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8</a:t>
                      </a:r>
                      <a:endParaRPr lang="es-ES" sz="1600">
                        <a:solidFill>
                          <a:srgbClr val="365F91"/>
                        </a:solidFill>
                        <a:effectLst/>
                        <a:latin typeface="Calibri"/>
                        <a:ea typeface="Calibri"/>
                        <a:cs typeface="Times New Roman"/>
                      </a:endParaRPr>
                    </a:p>
                  </a:txBody>
                  <a:tcPr marL="68580" marR="68580" marT="0" marB="0"/>
                </a:tc>
              </a:tr>
              <a:tr h="348342">
                <a:tc>
                  <a:txBody>
                    <a:bodyPr/>
                    <a:lstStyle/>
                    <a:p>
                      <a:pPr algn="ctr">
                        <a:lnSpc>
                          <a:spcPct val="115000"/>
                        </a:lnSpc>
                        <a:spcAft>
                          <a:spcPts val="0"/>
                        </a:spcAft>
                      </a:pPr>
                      <a:r>
                        <a:rPr lang="es-ES" sz="1600">
                          <a:effectLst/>
                        </a:rPr>
                        <a:t>Salidas discretas 110 VAC</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dirty="0">
                          <a:effectLst/>
                        </a:rPr>
                        <a:t>4</a:t>
                      </a:r>
                      <a:endParaRPr lang="es-ES" sz="1600" dirty="0">
                        <a:solidFill>
                          <a:srgbClr val="365F91"/>
                        </a:solidFill>
                        <a:effectLst/>
                        <a:latin typeface="Calibri"/>
                        <a:ea typeface="Calibri"/>
                        <a:cs typeface="Times New Roman"/>
                      </a:endParaRPr>
                    </a:p>
                  </a:txBody>
                  <a:tcPr marL="68580" marR="68580" marT="0" marB="0"/>
                </a:tc>
              </a:tr>
              <a:tr h="348342">
                <a:tc>
                  <a:txBody>
                    <a:bodyPr/>
                    <a:lstStyle/>
                    <a:p>
                      <a:pPr algn="ctr">
                        <a:lnSpc>
                          <a:spcPct val="115000"/>
                        </a:lnSpc>
                        <a:spcAft>
                          <a:spcPts val="0"/>
                        </a:spcAft>
                      </a:pPr>
                      <a:r>
                        <a:rPr lang="es-ES" sz="1600">
                          <a:effectLst/>
                        </a:rPr>
                        <a:t>Salidas discretas 24 VDC</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dirty="0">
                          <a:effectLst/>
                        </a:rPr>
                        <a:t>2</a:t>
                      </a:r>
                      <a:endParaRPr lang="es-ES" sz="1600" dirty="0">
                        <a:solidFill>
                          <a:srgbClr val="365F91"/>
                        </a:solidFill>
                        <a:effectLst/>
                        <a:latin typeface="Calibri"/>
                        <a:ea typeface="Calibri"/>
                        <a:cs typeface="Times New Roman"/>
                      </a:endParaRPr>
                    </a:p>
                  </a:txBody>
                  <a:tcPr marL="68580" marR="68580" marT="0" marB="0"/>
                </a:tc>
              </a:tr>
              <a:tr h="348342">
                <a:tc>
                  <a:txBody>
                    <a:bodyPr/>
                    <a:lstStyle/>
                    <a:p>
                      <a:pPr algn="ctr">
                        <a:lnSpc>
                          <a:spcPct val="115000"/>
                        </a:lnSpc>
                        <a:spcAft>
                          <a:spcPts val="0"/>
                        </a:spcAft>
                      </a:pPr>
                      <a:r>
                        <a:rPr lang="es-ES" sz="1600">
                          <a:effectLst/>
                        </a:rPr>
                        <a:t>Módulo de expansión</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dirty="0">
                          <a:effectLst/>
                        </a:rPr>
                        <a:t>Señal termopar</a:t>
                      </a:r>
                      <a:endParaRPr lang="es-ES" sz="1600" dirty="0">
                        <a:solidFill>
                          <a:srgbClr val="365F91"/>
                        </a:solidFill>
                        <a:effectLst/>
                        <a:latin typeface="Calibri"/>
                        <a:ea typeface="Calibri"/>
                        <a:cs typeface="Times New Roman"/>
                      </a:endParaRPr>
                    </a:p>
                  </a:txBody>
                  <a:tcPr marL="68580" marR="68580" marT="0" marB="0"/>
                </a:tc>
              </a:tr>
            </a:tbl>
          </a:graphicData>
        </a:graphic>
      </p:graphicFrame>
      <p:graphicFrame>
        <p:nvGraphicFramePr>
          <p:cNvPr id="3" name="2 Tabla"/>
          <p:cNvGraphicFramePr>
            <a:graphicFrameLocks noGrp="1"/>
          </p:cNvGraphicFramePr>
          <p:nvPr>
            <p:extLst>
              <p:ext uri="{D42A27DB-BD31-4B8C-83A1-F6EECF244321}">
                <p14:modId xmlns:p14="http://schemas.microsoft.com/office/powerpoint/2010/main" val="997707246"/>
              </p:ext>
            </p:extLst>
          </p:nvPr>
        </p:nvGraphicFramePr>
        <p:xfrm>
          <a:off x="4648200" y="1524000"/>
          <a:ext cx="4343400" cy="5246133"/>
        </p:xfrm>
        <a:graphic>
          <a:graphicData uri="http://schemas.openxmlformats.org/drawingml/2006/table">
            <a:tbl>
              <a:tblPr firstRow="1" firstCol="1" bandRow="1">
                <a:tableStyleId>{5C22544A-7EE6-4342-B048-85BDC9FD1C3A}</a:tableStyleId>
              </a:tblPr>
              <a:tblGrid>
                <a:gridCol w="2191379"/>
                <a:gridCol w="2152021"/>
              </a:tblGrid>
              <a:tr h="271125">
                <a:tc>
                  <a:txBody>
                    <a:bodyPr/>
                    <a:lstStyle/>
                    <a:p>
                      <a:pPr algn="ctr">
                        <a:lnSpc>
                          <a:spcPct val="115000"/>
                        </a:lnSpc>
                        <a:spcAft>
                          <a:spcPts val="0"/>
                        </a:spcAft>
                      </a:pPr>
                      <a:r>
                        <a:rPr lang="es-ES" sz="1600" dirty="0">
                          <a:effectLst/>
                        </a:rPr>
                        <a:t>Modelo</a:t>
                      </a:r>
                      <a:endParaRPr lang="es-ES"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600" dirty="0">
                          <a:effectLst/>
                        </a:rPr>
                        <a:t>S7-1200</a:t>
                      </a:r>
                      <a:endParaRPr lang="es-ES" sz="1600" dirty="0">
                        <a:solidFill>
                          <a:srgbClr val="365F91"/>
                        </a:solidFill>
                        <a:effectLst/>
                        <a:latin typeface="Calibri"/>
                        <a:ea typeface="Calibri"/>
                        <a:cs typeface="Times New Roman"/>
                      </a:endParaRPr>
                    </a:p>
                  </a:txBody>
                  <a:tcPr marL="68580" marR="68580" marT="0" marB="0"/>
                </a:tc>
              </a:tr>
              <a:tr h="558043">
                <a:tc>
                  <a:txBody>
                    <a:bodyPr/>
                    <a:lstStyle/>
                    <a:p>
                      <a:pPr algn="ctr">
                        <a:lnSpc>
                          <a:spcPct val="115000"/>
                        </a:lnSpc>
                        <a:spcAft>
                          <a:spcPts val="0"/>
                        </a:spcAft>
                      </a:pPr>
                      <a:r>
                        <a:rPr lang="es-ES" sz="1600">
                          <a:effectLst/>
                        </a:rPr>
                        <a:t>CPU</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600">
                          <a:effectLst/>
                        </a:rPr>
                        <a:t>CPU 1212C - AC/DC/relay</a:t>
                      </a:r>
                      <a:endParaRPr lang="es-ES" sz="1600">
                        <a:solidFill>
                          <a:srgbClr val="365F91"/>
                        </a:solidFill>
                        <a:effectLst/>
                        <a:latin typeface="Calibri"/>
                        <a:ea typeface="Calibri"/>
                        <a:cs typeface="Times New Roman"/>
                      </a:endParaRPr>
                    </a:p>
                  </a:txBody>
                  <a:tcPr marL="68580" marR="68580" marT="0" marB="0"/>
                </a:tc>
              </a:tr>
              <a:tr h="271125">
                <a:tc>
                  <a:txBody>
                    <a:bodyPr/>
                    <a:lstStyle/>
                    <a:p>
                      <a:pPr algn="ctr">
                        <a:lnSpc>
                          <a:spcPct val="115000"/>
                        </a:lnSpc>
                        <a:spcAft>
                          <a:spcPts val="0"/>
                        </a:spcAft>
                      </a:pPr>
                      <a:r>
                        <a:rPr lang="es-ES" sz="1600">
                          <a:effectLst/>
                        </a:rPr>
                        <a:t>Alimentación</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85 - 264 VAC</a:t>
                      </a:r>
                      <a:endParaRPr lang="es-ES" sz="1600">
                        <a:solidFill>
                          <a:srgbClr val="365F91"/>
                        </a:solidFill>
                        <a:effectLst/>
                        <a:latin typeface="Calibri"/>
                        <a:ea typeface="Calibri"/>
                        <a:cs typeface="Times New Roman"/>
                      </a:endParaRPr>
                    </a:p>
                  </a:txBody>
                  <a:tcPr marL="68580" marR="68580" marT="0" marB="0"/>
                </a:tc>
              </a:tr>
              <a:tr h="271125">
                <a:tc>
                  <a:txBody>
                    <a:bodyPr/>
                    <a:lstStyle/>
                    <a:p>
                      <a:pPr algn="ctr">
                        <a:lnSpc>
                          <a:spcPct val="115000"/>
                        </a:lnSpc>
                        <a:spcAft>
                          <a:spcPts val="0"/>
                        </a:spcAft>
                      </a:pPr>
                      <a:r>
                        <a:rPr lang="es-ES" sz="1600">
                          <a:effectLst/>
                        </a:rPr>
                        <a:t>Corriente de entrada</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240 mA</a:t>
                      </a:r>
                      <a:endParaRPr lang="es-ES" sz="1600">
                        <a:solidFill>
                          <a:srgbClr val="365F91"/>
                        </a:solidFill>
                        <a:effectLst/>
                        <a:latin typeface="Calibri"/>
                        <a:ea typeface="Calibri"/>
                        <a:cs typeface="Times New Roman"/>
                      </a:endParaRPr>
                    </a:p>
                  </a:txBody>
                  <a:tcPr marL="68580" marR="68580" marT="0" marB="0"/>
                </a:tc>
              </a:tr>
              <a:tr h="271125">
                <a:tc>
                  <a:txBody>
                    <a:bodyPr/>
                    <a:lstStyle/>
                    <a:p>
                      <a:pPr algn="ctr">
                        <a:lnSpc>
                          <a:spcPct val="115000"/>
                        </a:lnSpc>
                        <a:spcAft>
                          <a:spcPts val="0"/>
                        </a:spcAft>
                      </a:pPr>
                      <a:r>
                        <a:rPr lang="es-ES" sz="1600">
                          <a:effectLst/>
                        </a:rPr>
                        <a:t>Memoria de trabajo</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25KB</a:t>
                      </a:r>
                      <a:endParaRPr lang="es-ES" sz="1600">
                        <a:solidFill>
                          <a:srgbClr val="365F91"/>
                        </a:solidFill>
                        <a:effectLst/>
                        <a:latin typeface="Calibri"/>
                        <a:ea typeface="Calibri"/>
                        <a:cs typeface="Times New Roman"/>
                      </a:endParaRPr>
                    </a:p>
                  </a:txBody>
                  <a:tcPr marL="68580" marR="68580" marT="0" marB="0"/>
                </a:tc>
              </a:tr>
              <a:tr h="271125">
                <a:tc>
                  <a:txBody>
                    <a:bodyPr/>
                    <a:lstStyle/>
                    <a:p>
                      <a:pPr algn="ctr">
                        <a:lnSpc>
                          <a:spcPct val="115000"/>
                        </a:lnSpc>
                        <a:spcAft>
                          <a:spcPts val="0"/>
                        </a:spcAft>
                      </a:pPr>
                      <a:r>
                        <a:rPr lang="es-ES" sz="1600" dirty="0">
                          <a:effectLst/>
                        </a:rPr>
                        <a:t>Memoria de carga</a:t>
                      </a:r>
                      <a:endParaRPr lang="es-ES"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1 MB</a:t>
                      </a:r>
                      <a:endParaRPr lang="es-ES" sz="1600">
                        <a:solidFill>
                          <a:srgbClr val="365F91"/>
                        </a:solidFill>
                        <a:effectLst/>
                        <a:latin typeface="Calibri"/>
                        <a:ea typeface="Calibri"/>
                        <a:cs typeface="Times New Roman"/>
                      </a:endParaRPr>
                    </a:p>
                  </a:txBody>
                  <a:tcPr marL="68580" marR="68580" marT="0" marB="0"/>
                </a:tc>
              </a:tr>
              <a:tr h="271125">
                <a:tc>
                  <a:txBody>
                    <a:bodyPr/>
                    <a:lstStyle/>
                    <a:p>
                      <a:pPr algn="ctr">
                        <a:lnSpc>
                          <a:spcPct val="115000"/>
                        </a:lnSpc>
                        <a:spcAft>
                          <a:spcPts val="0"/>
                        </a:spcAft>
                      </a:pPr>
                      <a:r>
                        <a:rPr lang="es-ES" sz="1600">
                          <a:effectLst/>
                        </a:rPr>
                        <a:t>Resolución</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14 bits</a:t>
                      </a:r>
                      <a:endParaRPr lang="es-ES" sz="1600">
                        <a:solidFill>
                          <a:srgbClr val="365F91"/>
                        </a:solidFill>
                        <a:effectLst/>
                        <a:latin typeface="Calibri"/>
                        <a:ea typeface="Calibri"/>
                        <a:cs typeface="Times New Roman"/>
                      </a:endParaRPr>
                    </a:p>
                  </a:txBody>
                  <a:tcPr marL="68580" marR="68580" marT="0" marB="0"/>
                </a:tc>
              </a:tr>
              <a:tr h="558043">
                <a:tc>
                  <a:txBody>
                    <a:bodyPr/>
                    <a:lstStyle/>
                    <a:p>
                      <a:pPr algn="ctr">
                        <a:lnSpc>
                          <a:spcPct val="115000"/>
                        </a:lnSpc>
                        <a:spcAft>
                          <a:spcPts val="0"/>
                        </a:spcAft>
                      </a:pPr>
                      <a:r>
                        <a:rPr lang="es-ES" sz="1600">
                          <a:effectLst/>
                        </a:rPr>
                        <a:t>Entradas discretas</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8 entradas discretas</a:t>
                      </a:r>
                    </a:p>
                    <a:p>
                      <a:pPr algn="ctr">
                        <a:lnSpc>
                          <a:spcPct val="115000"/>
                        </a:lnSpc>
                        <a:spcAft>
                          <a:spcPts val="0"/>
                        </a:spcAft>
                      </a:pPr>
                      <a:r>
                        <a:rPr lang="es-ES" sz="1600">
                          <a:effectLst/>
                        </a:rPr>
                        <a:t>24 VDC / 6mA</a:t>
                      </a:r>
                      <a:endParaRPr lang="es-ES" sz="1600">
                        <a:solidFill>
                          <a:srgbClr val="365F91"/>
                        </a:solidFill>
                        <a:effectLst/>
                        <a:latin typeface="Calibri"/>
                        <a:ea typeface="Calibri"/>
                        <a:cs typeface="Times New Roman"/>
                      </a:endParaRPr>
                    </a:p>
                  </a:txBody>
                  <a:tcPr marL="68580" marR="68580" marT="0" marB="0"/>
                </a:tc>
              </a:tr>
              <a:tr h="558043">
                <a:tc>
                  <a:txBody>
                    <a:bodyPr/>
                    <a:lstStyle/>
                    <a:p>
                      <a:pPr algn="ctr">
                        <a:lnSpc>
                          <a:spcPct val="115000"/>
                        </a:lnSpc>
                        <a:spcAft>
                          <a:spcPts val="0"/>
                        </a:spcAft>
                      </a:pPr>
                      <a:r>
                        <a:rPr lang="es-ES" sz="1600">
                          <a:effectLst/>
                        </a:rPr>
                        <a:t>3 Salidas discretas tipo relé</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5 – 250 VAC / 2A</a:t>
                      </a:r>
                    </a:p>
                    <a:p>
                      <a:pPr algn="ctr">
                        <a:lnSpc>
                          <a:spcPct val="115000"/>
                        </a:lnSpc>
                        <a:spcAft>
                          <a:spcPts val="0"/>
                        </a:spcAft>
                      </a:pPr>
                      <a:r>
                        <a:rPr lang="es-ES" sz="1600">
                          <a:effectLst/>
                        </a:rPr>
                        <a:t> </a:t>
                      </a:r>
                      <a:endParaRPr lang="es-ES" sz="1600">
                        <a:solidFill>
                          <a:srgbClr val="365F91"/>
                        </a:solidFill>
                        <a:effectLst/>
                        <a:latin typeface="Calibri"/>
                        <a:ea typeface="Calibri"/>
                        <a:cs typeface="Times New Roman"/>
                      </a:endParaRPr>
                    </a:p>
                  </a:txBody>
                  <a:tcPr marL="68580" marR="68580" marT="0" marB="0"/>
                </a:tc>
              </a:tr>
              <a:tr h="558043">
                <a:tc>
                  <a:txBody>
                    <a:bodyPr/>
                    <a:lstStyle/>
                    <a:p>
                      <a:pPr algn="ctr">
                        <a:lnSpc>
                          <a:spcPct val="115000"/>
                        </a:lnSpc>
                        <a:spcAft>
                          <a:spcPts val="0"/>
                        </a:spcAft>
                      </a:pPr>
                      <a:r>
                        <a:rPr lang="es-ES" sz="1600">
                          <a:effectLst/>
                        </a:rPr>
                        <a:t>2 Salidas discretas tipo relé</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5 – 30 VDC / 2A</a:t>
                      </a:r>
                      <a:endParaRPr lang="es-ES" sz="1600">
                        <a:solidFill>
                          <a:srgbClr val="365F91"/>
                        </a:solidFill>
                        <a:effectLst/>
                        <a:latin typeface="Calibri"/>
                        <a:ea typeface="Calibri"/>
                        <a:cs typeface="Times New Roman"/>
                      </a:endParaRPr>
                    </a:p>
                  </a:txBody>
                  <a:tcPr marL="68580" marR="68580" marT="0" marB="0"/>
                </a:tc>
              </a:tr>
              <a:tr h="558043">
                <a:tc>
                  <a:txBody>
                    <a:bodyPr/>
                    <a:lstStyle/>
                    <a:p>
                      <a:pPr algn="ctr">
                        <a:lnSpc>
                          <a:spcPct val="115000"/>
                        </a:lnSpc>
                        <a:spcAft>
                          <a:spcPts val="0"/>
                        </a:spcAft>
                      </a:pPr>
                      <a:r>
                        <a:rPr lang="es-ES" sz="1600">
                          <a:effectLst/>
                        </a:rPr>
                        <a:t>Entradas análogas</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2 entradas análogas</a:t>
                      </a:r>
                    </a:p>
                    <a:p>
                      <a:pPr algn="ctr">
                        <a:lnSpc>
                          <a:spcPct val="115000"/>
                        </a:lnSpc>
                        <a:spcAft>
                          <a:spcPts val="0"/>
                        </a:spcAft>
                      </a:pPr>
                      <a:r>
                        <a:rPr lang="es-ES" sz="1600">
                          <a:effectLst/>
                        </a:rPr>
                        <a:t>40 mA </a:t>
                      </a:r>
                      <a:r>
                        <a:rPr lang="en-US" sz="1600">
                          <a:effectLst/>
                        </a:rPr>
                        <a:t>/ 10V</a:t>
                      </a:r>
                      <a:endParaRPr lang="es-ES" sz="1600">
                        <a:solidFill>
                          <a:srgbClr val="365F91"/>
                        </a:solidFill>
                        <a:effectLst/>
                        <a:latin typeface="Calibri"/>
                        <a:ea typeface="Calibri"/>
                        <a:cs typeface="Times New Roman"/>
                      </a:endParaRPr>
                    </a:p>
                  </a:txBody>
                  <a:tcPr marL="68580" marR="68580" marT="0" marB="0"/>
                </a:tc>
              </a:tr>
              <a:tr h="558043">
                <a:tc>
                  <a:txBody>
                    <a:bodyPr/>
                    <a:lstStyle/>
                    <a:p>
                      <a:pPr algn="ctr">
                        <a:lnSpc>
                          <a:spcPct val="115000"/>
                        </a:lnSpc>
                        <a:spcAft>
                          <a:spcPts val="0"/>
                        </a:spcAft>
                      </a:pPr>
                      <a:r>
                        <a:rPr lang="es-ES" sz="1600">
                          <a:effectLst/>
                        </a:rPr>
                        <a:t>Módulo de comunicación</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Ethernet</a:t>
                      </a:r>
                      <a:endParaRPr lang="es-ES" sz="1600">
                        <a:solidFill>
                          <a:srgbClr val="365F91"/>
                        </a:solidFill>
                        <a:effectLst/>
                        <a:latin typeface="Calibri"/>
                        <a:ea typeface="Calibri"/>
                        <a:cs typeface="Times New Roman"/>
                      </a:endParaRPr>
                    </a:p>
                  </a:txBody>
                  <a:tcPr marL="68580" marR="68580" marT="0" marB="0"/>
                </a:tc>
              </a:tr>
              <a:tr h="271125">
                <a:tc>
                  <a:txBody>
                    <a:bodyPr/>
                    <a:lstStyle/>
                    <a:p>
                      <a:pPr algn="ctr">
                        <a:lnSpc>
                          <a:spcPct val="115000"/>
                        </a:lnSpc>
                        <a:spcAft>
                          <a:spcPts val="0"/>
                        </a:spcAft>
                      </a:pPr>
                      <a:r>
                        <a:rPr lang="es-ES" sz="1600" dirty="0">
                          <a:effectLst/>
                        </a:rPr>
                        <a:t>Temperatura máxima</a:t>
                      </a:r>
                      <a:endParaRPr lang="es-ES"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dirty="0">
                          <a:effectLst/>
                          <a:latin typeface="Arial" pitchFamily="34" charset="0"/>
                          <a:cs typeface="Arial" pitchFamily="34" charset="0"/>
                        </a:rPr>
                        <a:t>60ºC</a:t>
                      </a:r>
                      <a:endParaRPr lang="es-ES" sz="1600" dirty="0">
                        <a:solidFill>
                          <a:srgbClr val="365F91"/>
                        </a:solidFill>
                        <a:effectLst/>
                        <a:latin typeface="Arial" pitchFamily="34" charset="0"/>
                        <a:ea typeface="Calibri"/>
                        <a:cs typeface="Arial" pitchFamily="34" charset="0"/>
                      </a:endParaRPr>
                    </a:p>
                  </a:txBody>
                  <a:tcPr marL="68580" marR="68580" marT="0" marB="0"/>
                </a:tc>
              </a:tr>
            </a:tbl>
          </a:graphicData>
        </a:graphic>
      </p:graphicFrame>
    </p:spTree>
    <p:extLst>
      <p:ext uri="{BB962C8B-B14F-4D97-AF65-F5344CB8AC3E}">
        <p14:creationId xmlns:p14="http://schemas.microsoft.com/office/powerpoint/2010/main" val="27875538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027900673"/>
              </p:ext>
            </p:extLst>
          </p:nvPr>
        </p:nvGraphicFramePr>
        <p:xfrm>
          <a:off x="786339" y="457200"/>
          <a:ext cx="8001000" cy="2514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graphicFrame>
        <p:nvGraphicFramePr>
          <p:cNvPr id="2" name="1 Tabla"/>
          <p:cNvGraphicFramePr>
            <a:graphicFrameLocks noGrp="1"/>
          </p:cNvGraphicFramePr>
          <p:nvPr>
            <p:extLst>
              <p:ext uri="{D42A27DB-BD31-4B8C-83A1-F6EECF244321}">
                <p14:modId xmlns:p14="http://schemas.microsoft.com/office/powerpoint/2010/main" val="526491831"/>
              </p:ext>
            </p:extLst>
          </p:nvPr>
        </p:nvGraphicFramePr>
        <p:xfrm>
          <a:off x="2438400" y="3468462"/>
          <a:ext cx="5162550" cy="3389538"/>
        </p:xfrm>
        <a:graphic>
          <a:graphicData uri="http://schemas.openxmlformats.org/drawingml/2006/table">
            <a:tbl>
              <a:tblPr firstRow="1" firstCol="1" bandRow="1">
                <a:tableStyleId>{5C22544A-7EE6-4342-B048-85BDC9FD1C3A}</a:tableStyleId>
              </a:tblPr>
              <a:tblGrid>
                <a:gridCol w="2604665"/>
                <a:gridCol w="2557885"/>
              </a:tblGrid>
              <a:tr h="336858">
                <a:tc>
                  <a:txBody>
                    <a:bodyPr/>
                    <a:lstStyle/>
                    <a:p>
                      <a:pPr algn="ctr">
                        <a:lnSpc>
                          <a:spcPct val="115000"/>
                        </a:lnSpc>
                        <a:spcAft>
                          <a:spcPts val="0"/>
                        </a:spcAft>
                      </a:pPr>
                      <a:r>
                        <a:rPr lang="es-ES" sz="1600" dirty="0">
                          <a:effectLst/>
                        </a:rPr>
                        <a:t>Modelo</a:t>
                      </a:r>
                      <a:endParaRPr lang="es-ES"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KTP400 BASIC</a:t>
                      </a:r>
                      <a:endParaRPr lang="es-ES" sz="1600">
                        <a:solidFill>
                          <a:srgbClr val="365F91"/>
                        </a:solidFill>
                        <a:effectLst/>
                        <a:latin typeface="Calibri"/>
                        <a:ea typeface="Calibri"/>
                        <a:cs typeface="Times New Roman"/>
                      </a:endParaRPr>
                    </a:p>
                  </a:txBody>
                  <a:tcPr marL="68580" marR="68580" marT="0" marB="0"/>
                </a:tc>
              </a:tr>
              <a:tr h="336858">
                <a:tc>
                  <a:txBody>
                    <a:bodyPr/>
                    <a:lstStyle/>
                    <a:p>
                      <a:pPr algn="ctr">
                        <a:lnSpc>
                          <a:spcPct val="115000"/>
                        </a:lnSpc>
                        <a:spcAft>
                          <a:spcPts val="0"/>
                        </a:spcAft>
                      </a:pPr>
                      <a:r>
                        <a:rPr lang="es-ES" sz="1600">
                          <a:effectLst/>
                        </a:rPr>
                        <a:t>IP</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6av2 123-2db03-0ax0</a:t>
                      </a:r>
                      <a:endParaRPr lang="es-ES" sz="1600">
                        <a:solidFill>
                          <a:srgbClr val="365F91"/>
                        </a:solidFill>
                        <a:effectLst/>
                        <a:latin typeface="Calibri"/>
                        <a:ea typeface="Calibri"/>
                        <a:cs typeface="Times New Roman"/>
                      </a:endParaRPr>
                    </a:p>
                  </a:txBody>
                  <a:tcPr marL="68580" marR="68580" marT="0" marB="0"/>
                </a:tc>
              </a:tr>
              <a:tr h="336858">
                <a:tc>
                  <a:txBody>
                    <a:bodyPr/>
                    <a:lstStyle/>
                    <a:p>
                      <a:pPr algn="ctr">
                        <a:lnSpc>
                          <a:spcPct val="115000"/>
                        </a:lnSpc>
                        <a:spcAft>
                          <a:spcPts val="0"/>
                        </a:spcAft>
                      </a:pPr>
                      <a:r>
                        <a:rPr lang="es-ES" sz="1600">
                          <a:effectLst/>
                        </a:rPr>
                        <a:t>Alimentación</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24 VDC</a:t>
                      </a:r>
                      <a:endParaRPr lang="es-ES" sz="1600">
                        <a:solidFill>
                          <a:srgbClr val="365F91"/>
                        </a:solidFill>
                        <a:effectLst/>
                        <a:latin typeface="Calibri"/>
                        <a:ea typeface="Calibri"/>
                        <a:cs typeface="Times New Roman"/>
                      </a:endParaRPr>
                    </a:p>
                  </a:txBody>
                  <a:tcPr marL="68580" marR="68580" marT="0" marB="0"/>
                </a:tc>
              </a:tr>
              <a:tr h="336858">
                <a:tc>
                  <a:txBody>
                    <a:bodyPr/>
                    <a:lstStyle/>
                    <a:p>
                      <a:pPr algn="ctr">
                        <a:lnSpc>
                          <a:spcPct val="115000"/>
                        </a:lnSpc>
                        <a:spcAft>
                          <a:spcPts val="0"/>
                        </a:spcAft>
                      </a:pPr>
                      <a:r>
                        <a:rPr lang="es-ES" sz="1600">
                          <a:effectLst/>
                        </a:rPr>
                        <a:t>Intensidad de entrada</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dirty="0">
                          <a:effectLst/>
                        </a:rPr>
                        <a:t>25mA</a:t>
                      </a:r>
                      <a:endParaRPr lang="es-ES" sz="1600" dirty="0">
                        <a:solidFill>
                          <a:srgbClr val="365F91"/>
                        </a:solidFill>
                        <a:effectLst/>
                        <a:latin typeface="Calibri"/>
                        <a:ea typeface="Calibri"/>
                        <a:cs typeface="Times New Roman"/>
                      </a:endParaRPr>
                    </a:p>
                  </a:txBody>
                  <a:tcPr marL="68580" marR="68580" marT="0" marB="0"/>
                </a:tc>
              </a:tr>
              <a:tr h="336858">
                <a:tc>
                  <a:txBody>
                    <a:bodyPr/>
                    <a:lstStyle/>
                    <a:p>
                      <a:pPr algn="ctr">
                        <a:lnSpc>
                          <a:spcPct val="115000"/>
                        </a:lnSpc>
                        <a:spcAft>
                          <a:spcPts val="0"/>
                        </a:spcAft>
                      </a:pPr>
                      <a:r>
                        <a:rPr lang="es-ES" sz="1600">
                          <a:effectLst/>
                        </a:rPr>
                        <a:t>Memoria de usuario</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10Mb</a:t>
                      </a:r>
                      <a:endParaRPr lang="es-ES" sz="1600">
                        <a:solidFill>
                          <a:srgbClr val="365F91"/>
                        </a:solidFill>
                        <a:effectLst/>
                        <a:latin typeface="Calibri"/>
                        <a:ea typeface="Calibri"/>
                        <a:cs typeface="Times New Roman"/>
                      </a:endParaRPr>
                    </a:p>
                  </a:txBody>
                  <a:tcPr marL="68580" marR="68580" marT="0" marB="0"/>
                </a:tc>
              </a:tr>
              <a:tr h="694674">
                <a:tc>
                  <a:txBody>
                    <a:bodyPr/>
                    <a:lstStyle/>
                    <a:p>
                      <a:pPr algn="ctr">
                        <a:lnSpc>
                          <a:spcPct val="115000"/>
                        </a:lnSpc>
                        <a:spcAft>
                          <a:spcPts val="0"/>
                        </a:spcAft>
                      </a:pPr>
                      <a:r>
                        <a:rPr lang="es-ES" sz="1600">
                          <a:effectLst/>
                        </a:rPr>
                        <a:t>Resolución</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Horizontal 480 pixeles</a:t>
                      </a:r>
                    </a:p>
                    <a:p>
                      <a:pPr algn="ctr">
                        <a:lnSpc>
                          <a:spcPct val="115000"/>
                        </a:lnSpc>
                        <a:spcAft>
                          <a:spcPts val="0"/>
                        </a:spcAft>
                      </a:pPr>
                      <a:r>
                        <a:rPr lang="es-ES" sz="1600">
                          <a:effectLst/>
                        </a:rPr>
                        <a:t>Vertical 272 pixeles</a:t>
                      </a:r>
                      <a:endParaRPr lang="es-ES" sz="1600">
                        <a:solidFill>
                          <a:srgbClr val="365F91"/>
                        </a:solidFill>
                        <a:effectLst/>
                        <a:latin typeface="Calibri"/>
                        <a:ea typeface="Calibri"/>
                        <a:cs typeface="Times New Roman"/>
                      </a:endParaRPr>
                    </a:p>
                  </a:txBody>
                  <a:tcPr marL="68580" marR="68580" marT="0" marB="0"/>
                </a:tc>
              </a:tr>
              <a:tr h="336858">
                <a:tc>
                  <a:txBody>
                    <a:bodyPr/>
                    <a:lstStyle/>
                    <a:p>
                      <a:pPr algn="ctr">
                        <a:lnSpc>
                          <a:spcPct val="115000"/>
                        </a:lnSpc>
                        <a:spcAft>
                          <a:spcPts val="0"/>
                        </a:spcAft>
                      </a:pPr>
                      <a:r>
                        <a:rPr lang="es-ES" sz="1600">
                          <a:effectLst/>
                        </a:rPr>
                        <a:t>Nº de colores</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65536</a:t>
                      </a:r>
                      <a:endParaRPr lang="es-ES" sz="1600">
                        <a:solidFill>
                          <a:srgbClr val="365F91"/>
                        </a:solidFill>
                        <a:effectLst/>
                        <a:latin typeface="Calibri"/>
                        <a:ea typeface="Calibri"/>
                        <a:cs typeface="Times New Roman"/>
                      </a:endParaRPr>
                    </a:p>
                  </a:txBody>
                  <a:tcPr marL="68580" marR="68580" marT="0" marB="0"/>
                </a:tc>
              </a:tr>
              <a:tr h="336858">
                <a:tc>
                  <a:txBody>
                    <a:bodyPr/>
                    <a:lstStyle/>
                    <a:p>
                      <a:pPr algn="ctr">
                        <a:lnSpc>
                          <a:spcPct val="115000"/>
                        </a:lnSpc>
                        <a:spcAft>
                          <a:spcPts val="0"/>
                        </a:spcAft>
                      </a:pPr>
                      <a:r>
                        <a:rPr lang="es-ES" sz="1600">
                          <a:effectLst/>
                        </a:rPr>
                        <a:t>Teclas táctiles</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a:effectLst/>
                        </a:rPr>
                        <a:t>4</a:t>
                      </a:r>
                      <a:endParaRPr lang="es-ES" sz="1600">
                        <a:solidFill>
                          <a:srgbClr val="365F91"/>
                        </a:solidFill>
                        <a:effectLst/>
                        <a:latin typeface="Calibri"/>
                        <a:ea typeface="Calibri"/>
                        <a:cs typeface="Times New Roman"/>
                      </a:endParaRPr>
                    </a:p>
                  </a:txBody>
                  <a:tcPr marL="68580" marR="68580" marT="0" marB="0"/>
                </a:tc>
              </a:tr>
              <a:tr h="336858">
                <a:tc>
                  <a:txBody>
                    <a:bodyPr/>
                    <a:lstStyle/>
                    <a:p>
                      <a:pPr algn="ctr">
                        <a:lnSpc>
                          <a:spcPct val="115000"/>
                        </a:lnSpc>
                        <a:spcAft>
                          <a:spcPts val="0"/>
                        </a:spcAft>
                      </a:pPr>
                      <a:r>
                        <a:rPr lang="es-ES" sz="1600">
                          <a:effectLst/>
                        </a:rPr>
                        <a:t>Tamaño</a:t>
                      </a:r>
                      <a:endParaRPr lang="es-ES"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600" dirty="0">
                          <a:effectLst/>
                        </a:rPr>
                        <a:t>4 pulgadas</a:t>
                      </a:r>
                      <a:endParaRPr lang="es-ES" sz="1600" dirty="0">
                        <a:solidFill>
                          <a:srgbClr val="365F91"/>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13543316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6BA344AC-4505-413D-A61D-F24FAE58D7EF}"/>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graphicEl>
                                              <a:dgm id="{FDD4A873-29D1-4F5D-B606-BEC021656717}"/>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402084318"/>
              </p:ext>
            </p:extLst>
          </p:nvPr>
        </p:nvGraphicFramePr>
        <p:xfrm>
          <a:off x="685800" y="609600"/>
          <a:ext cx="8001000"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pic>
        <p:nvPicPr>
          <p:cNvPr id="819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219200"/>
            <a:ext cx="6028592"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997210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328529777"/>
              </p:ext>
            </p:extLst>
          </p:nvPr>
        </p:nvGraphicFramePr>
        <p:xfrm>
          <a:off x="685800" y="609600"/>
          <a:ext cx="8001000" cy="53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pic>
        <p:nvPicPr>
          <p:cNvPr id="7" name="6 Imagen"/>
          <p:cNvPicPr/>
          <p:nvPr/>
        </p:nvPicPr>
        <p:blipFill rotWithShape="1">
          <a:blip r:embed="rId7">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rcRect t="788"/>
          <a:stretch/>
        </p:blipFill>
        <p:spPr bwMode="auto">
          <a:xfrm>
            <a:off x="491490" y="1334770"/>
            <a:ext cx="8161020" cy="491363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630336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3 Grupo"/>
          <p:cNvGrpSpPr/>
          <p:nvPr/>
        </p:nvGrpSpPr>
        <p:grpSpPr>
          <a:xfrm>
            <a:off x="381001" y="3086742"/>
            <a:ext cx="8381998" cy="684516"/>
            <a:chOff x="0" y="2096141"/>
            <a:chExt cx="8381998" cy="684516"/>
          </a:xfrm>
        </p:grpSpPr>
        <p:sp>
          <p:nvSpPr>
            <p:cNvPr id="5" name="4 Rectángulo redondeado"/>
            <p:cNvSpPr/>
            <p:nvPr/>
          </p:nvSpPr>
          <p:spPr>
            <a:xfrm>
              <a:off x="0" y="2096141"/>
              <a:ext cx="8381998" cy="684516"/>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 name="5 Rectángulo"/>
            <p:cNvSpPr/>
            <p:nvPr/>
          </p:nvSpPr>
          <p:spPr>
            <a:xfrm>
              <a:off x="20049" y="2116190"/>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noProof="0" dirty="0" smtClean="0">
                  <a:effectLst>
                    <a:outerShdw blurRad="38100" dist="38100" dir="2700000" algn="tl">
                      <a:srgbClr val="000000">
                        <a:alpha val="43137"/>
                      </a:srgbClr>
                    </a:outerShdw>
                  </a:effectLst>
                </a:rPr>
                <a:t>Introducción</a:t>
              </a:r>
              <a:endParaRPr lang="es-ES" sz="4000" b="1" kern="1200" noProof="0" dirty="0">
                <a:effectLst>
                  <a:outerShdw blurRad="38100" dist="38100" dir="2700000" algn="tl">
                    <a:srgbClr val="000000">
                      <a:alpha val="43137"/>
                    </a:srgbClr>
                  </a:outerShdw>
                </a:effectLst>
              </a:endParaRPr>
            </a:p>
          </p:txBody>
        </p:sp>
      </p:grpSp>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NTRODUCCIÓN</a:t>
            </a:r>
            <a:endParaRPr lang="es-ES" dirty="0">
              <a:solidFill>
                <a:schemeClr val="bg1">
                  <a:lumMod val="50000"/>
                </a:schemeClr>
              </a:solidFill>
            </a:endParaRPr>
          </a:p>
        </p:txBody>
      </p:sp>
    </p:spTree>
    <p:extLst>
      <p:ext uri="{BB962C8B-B14F-4D97-AF65-F5344CB8AC3E}">
        <p14:creationId xmlns:p14="http://schemas.microsoft.com/office/powerpoint/2010/main" val="3640902596"/>
      </p:ext>
    </p:extLst>
  </p:cSld>
  <p:clrMapOvr>
    <a:masterClrMapping/>
  </p:clrMapOvr>
  <p:transition spd="med">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445940587"/>
              </p:ext>
            </p:extLst>
          </p:nvPr>
        </p:nvGraphicFramePr>
        <p:xfrm>
          <a:off x="685800" y="597932"/>
          <a:ext cx="7772400" cy="53456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spTree>
    <p:extLst>
      <p:ext uri="{BB962C8B-B14F-4D97-AF65-F5344CB8AC3E}">
        <p14:creationId xmlns:p14="http://schemas.microsoft.com/office/powerpoint/2010/main" val="321326254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6BA344AC-4505-413D-A61D-F24FAE58D7E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FDD4A873-29D1-4F5D-B606-BEC0216567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242768389"/>
              </p:ext>
            </p:extLst>
          </p:nvPr>
        </p:nvGraphicFramePr>
        <p:xfrm>
          <a:off x="685800" y="0"/>
          <a:ext cx="8305800" cy="76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6 Imagen"/>
          <p:cNvPicPr/>
          <p:nvPr/>
        </p:nvPicPr>
        <p:blipFill>
          <a:blip r:embed="rId7">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 y="838200"/>
            <a:ext cx="4648199" cy="6034585"/>
          </a:xfrm>
          <a:prstGeom prst="rect">
            <a:avLst/>
          </a:prstGeom>
          <a:noFill/>
          <a:ln>
            <a:noFill/>
          </a:ln>
        </p:spPr>
      </p:pic>
      <p:pic>
        <p:nvPicPr>
          <p:cNvPr id="9" name="8 Imagen"/>
          <p:cNvPicPr/>
          <p:nvPr/>
        </p:nvPicPr>
        <p:blipFill>
          <a:blip r:embed="rId9">
            <a:extLst>
              <a:ext uri="{BEBA8EAE-BF5A-486C-A8C5-ECC9F3942E4B}">
                <a14:imgProps xmlns:a14="http://schemas.microsoft.com/office/drawing/2010/main">
                  <a14:imgLayer r:embed="rId10">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4648199" y="838200"/>
            <a:ext cx="4512861" cy="6019800"/>
          </a:xfrm>
          <a:prstGeom prst="rect">
            <a:avLst/>
          </a:prstGeom>
          <a:noFill/>
          <a:ln>
            <a:noFill/>
          </a:ln>
        </p:spPr>
      </p:pic>
    </p:spTree>
    <p:extLst>
      <p:ext uri="{BB962C8B-B14F-4D97-AF65-F5344CB8AC3E}">
        <p14:creationId xmlns:p14="http://schemas.microsoft.com/office/powerpoint/2010/main" val="424449362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193543024"/>
              </p:ext>
            </p:extLst>
          </p:nvPr>
        </p:nvGraphicFramePr>
        <p:xfrm>
          <a:off x="685800" y="0"/>
          <a:ext cx="8305800" cy="76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5 Imagen"/>
          <p:cNvPicPr/>
          <p:nvPr/>
        </p:nvPicPr>
        <p:blipFill rotWithShape="1">
          <a:blip r:embed="rId7">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rcRect t="861"/>
          <a:stretch/>
        </p:blipFill>
        <p:spPr bwMode="auto">
          <a:xfrm>
            <a:off x="0" y="838200"/>
            <a:ext cx="9144000" cy="60198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8656443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8"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ISEÑO DEL SISTEMA</a:t>
            </a:r>
            <a:endParaRPr lang="es-ES" dirty="0">
              <a:solidFill>
                <a:schemeClr val="bg1">
                  <a:lumMod val="50000"/>
                </a:schemeClr>
              </a:solidFill>
            </a:endParaRPr>
          </a:p>
        </p:txBody>
      </p:sp>
      <p:graphicFrame>
        <p:nvGraphicFramePr>
          <p:cNvPr id="7" name="6 Diagrama"/>
          <p:cNvGraphicFramePr/>
          <p:nvPr>
            <p:extLst>
              <p:ext uri="{D42A27DB-BD31-4B8C-83A1-F6EECF244321}">
                <p14:modId xmlns:p14="http://schemas.microsoft.com/office/powerpoint/2010/main" val="3103910463"/>
              </p:ext>
            </p:extLst>
          </p:nvPr>
        </p:nvGraphicFramePr>
        <p:xfrm>
          <a:off x="176048" y="606545"/>
          <a:ext cx="8815552" cy="60866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8969950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25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E1C3DDF9-8D78-42AC-8AD1-4E929A97D46F}"/>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33DB687E-6F14-4652-B35A-51688E08CDBC}"/>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250"/>
                                  </p:stCondLst>
                                  <p:childTnLst>
                                    <p:set>
                                      <p:cBhvr>
                                        <p:cTn id="22" dur="1" fill="hold">
                                          <p:stCondLst>
                                            <p:cond delay="0"/>
                                          </p:stCondLst>
                                        </p:cTn>
                                        <p:tgtEl>
                                          <p:spTgt spid="7">
                                            <p:graphicEl>
                                              <a:dgm id="{B1C639C1-F7A9-47B3-9628-E899124394FB}"/>
                                            </p:graphicEl>
                                          </p:spTgt>
                                        </p:tgtEl>
                                        <p:attrNameLst>
                                          <p:attrName>style.visibility</p:attrName>
                                        </p:attrNameLst>
                                      </p:cBhvr>
                                      <p:to>
                                        <p:strVal val="visible"/>
                                      </p:to>
                                    </p:set>
                                  </p:childTnLst>
                                </p:cTn>
                              </p:par>
                              <p:par>
                                <p:cTn id="23" presetID="1" presetClass="entr" presetSubtype="0" fill="hold" grpId="0" nodeType="withEffect">
                                  <p:stCondLst>
                                    <p:cond delay="250"/>
                                  </p:stCondLst>
                                  <p:childTnLst>
                                    <p:set>
                                      <p:cBhvr>
                                        <p:cTn id="24" dur="1" fill="hold">
                                          <p:stCondLst>
                                            <p:cond delay="0"/>
                                          </p:stCondLst>
                                        </p:cTn>
                                        <p:tgtEl>
                                          <p:spTgt spid="7">
                                            <p:graphicEl>
                                              <a:dgm id="{538CA180-2920-4384-9B12-F7017C0E2E5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250"/>
                                  </p:stCondLst>
                                  <p:childTnLst>
                                    <p:set>
                                      <p:cBhvr>
                                        <p:cTn id="28" dur="1" fill="hold">
                                          <p:stCondLst>
                                            <p:cond delay="0"/>
                                          </p:stCondLst>
                                        </p:cTn>
                                        <p:tgtEl>
                                          <p:spTgt spid="7">
                                            <p:graphicEl>
                                              <a:dgm id="{EEC00847-969F-4958-A858-408CB2951F22}"/>
                                            </p:graphicEl>
                                          </p:spTgt>
                                        </p:tgtEl>
                                        <p:attrNameLst>
                                          <p:attrName>style.visibility</p:attrName>
                                        </p:attrNameLst>
                                      </p:cBhvr>
                                      <p:to>
                                        <p:strVal val="visible"/>
                                      </p:to>
                                    </p:set>
                                  </p:childTnLst>
                                </p:cTn>
                              </p:par>
                              <p:par>
                                <p:cTn id="29" presetID="1" presetClass="entr" presetSubtype="0" fill="hold" grpId="0" nodeType="withEffect">
                                  <p:stCondLst>
                                    <p:cond delay="250"/>
                                  </p:stCondLst>
                                  <p:childTnLst>
                                    <p:set>
                                      <p:cBhvr>
                                        <p:cTn id="30" dur="1" fill="hold">
                                          <p:stCondLst>
                                            <p:cond delay="0"/>
                                          </p:stCondLst>
                                        </p:cTn>
                                        <p:tgtEl>
                                          <p:spTgt spid="7">
                                            <p:graphicEl>
                                              <a:dgm id="{1FED0C6D-8B58-46AD-B1DE-82CDF5ADE3A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graphicFrame>
        <p:nvGraphicFramePr>
          <p:cNvPr id="7" name="6 Diagrama"/>
          <p:cNvGraphicFramePr/>
          <p:nvPr>
            <p:extLst>
              <p:ext uri="{D42A27DB-BD31-4B8C-83A1-F6EECF244321}">
                <p14:modId xmlns:p14="http://schemas.microsoft.com/office/powerpoint/2010/main" val="3233666382"/>
              </p:ext>
            </p:extLst>
          </p:nvPr>
        </p:nvGraphicFramePr>
        <p:xfrm>
          <a:off x="0" y="76200"/>
          <a:ext cx="8991600" cy="678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8664607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25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E1C3DDF9-8D78-42AC-8AD1-4E929A97D46F}"/>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33DB687E-6F14-4652-B35A-51688E08CDBC}"/>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250"/>
                                  </p:stCondLst>
                                  <p:childTnLst>
                                    <p:set>
                                      <p:cBhvr>
                                        <p:cTn id="22" dur="1" fill="hold">
                                          <p:stCondLst>
                                            <p:cond delay="0"/>
                                          </p:stCondLst>
                                        </p:cTn>
                                        <p:tgtEl>
                                          <p:spTgt spid="7">
                                            <p:graphicEl>
                                              <a:dgm id="{B1C639C1-F7A9-47B3-9628-E899124394FB}"/>
                                            </p:graphicEl>
                                          </p:spTgt>
                                        </p:tgtEl>
                                        <p:attrNameLst>
                                          <p:attrName>style.visibility</p:attrName>
                                        </p:attrNameLst>
                                      </p:cBhvr>
                                      <p:to>
                                        <p:strVal val="visible"/>
                                      </p:to>
                                    </p:set>
                                  </p:childTnLst>
                                </p:cTn>
                              </p:par>
                              <p:par>
                                <p:cTn id="23" presetID="1" presetClass="entr" presetSubtype="0" fill="hold" grpId="0" nodeType="withEffect">
                                  <p:stCondLst>
                                    <p:cond delay="250"/>
                                  </p:stCondLst>
                                  <p:childTnLst>
                                    <p:set>
                                      <p:cBhvr>
                                        <p:cTn id="24" dur="1" fill="hold">
                                          <p:stCondLst>
                                            <p:cond delay="0"/>
                                          </p:stCondLst>
                                        </p:cTn>
                                        <p:tgtEl>
                                          <p:spTgt spid="7">
                                            <p:graphicEl>
                                              <a:dgm id="{538CA180-2920-4384-9B12-F7017C0E2E5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250"/>
                                  </p:stCondLst>
                                  <p:childTnLst>
                                    <p:set>
                                      <p:cBhvr>
                                        <p:cTn id="28" dur="1" fill="hold">
                                          <p:stCondLst>
                                            <p:cond delay="0"/>
                                          </p:stCondLst>
                                        </p:cTn>
                                        <p:tgtEl>
                                          <p:spTgt spid="7">
                                            <p:graphicEl>
                                              <a:dgm id="{EEC00847-969F-4958-A858-408CB2951F22}"/>
                                            </p:graphicEl>
                                          </p:spTgt>
                                        </p:tgtEl>
                                        <p:attrNameLst>
                                          <p:attrName>style.visibility</p:attrName>
                                        </p:attrNameLst>
                                      </p:cBhvr>
                                      <p:to>
                                        <p:strVal val="visible"/>
                                      </p:to>
                                    </p:set>
                                  </p:childTnLst>
                                </p:cTn>
                              </p:par>
                              <p:par>
                                <p:cTn id="29" presetID="1" presetClass="entr" presetSubtype="0" fill="hold" grpId="0" nodeType="withEffect">
                                  <p:stCondLst>
                                    <p:cond delay="250"/>
                                  </p:stCondLst>
                                  <p:childTnLst>
                                    <p:set>
                                      <p:cBhvr>
                                        <p:cTn id="30" dur="1" fill="hold">
                                          <p:stCondLst>
                                            <p:cond delay="0"/>
                                          </p:stCondLst>
                                        </p:cTn>
                                        <p:tgtEl>
                                          <p:spTgt spid="7">
                                            <p:graphicEl>
                                              <a:dgm id="{1FED0C6D-8B58-46AD-B1DE-82CDF5ADE3A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875180141"/>
              </p:ext>
            </p:extLst>
          </p:nvPr>
        </p:nvGraphicFramePr>
        <p:xfrm>
          <a:off x="495300" y="-228600"/>
          <a:ext cx="8305800" cy="76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3 Imagen"/>
          <p:cNvPicPr/>
          <p:nvPr/>
        </p:nvPicPr>
        <p:blipFill>
          <a:blip r:embed="rId7">
            <a:extLst>
              <a:ext uri="{BEBA8EAE-BF5A-486C-A8C5-ECC9F3942E4B}">
                <a14:imgProps xmlns:a14="http://schemas.microsoft.com/office/drawing/2010/main">
                  <a14:imgLayer r:embed="rId8">
                    <a14:imgEffect>
                      <a14:sharpenSoften amount="50000"/>
                    </a14:imgEffect>
                  </a14:imgLayer>
                </a14:imgProps>
              </a:ext>
            </a:extLst>
          </a:blip>
          <a:stretch>
            <a:fillRect/>
          </a:stretch>
        </p:blipFill>
        <p:spPr>
          <a:xfrm rot="16200000">
            <a:off x="1409700" y="1181101"/>
            <a:ext cx="6477000" cy="4876799"/>
          </a:xfrm>
          <a:prstGeom prst="rect">
            <a:avLst/>
          </a:prstGeom>
        </p:spPr>
      </p:pic>
    </p:spTree>
    <p:extLst>
      <p:ext uri="{BB962C8B-B14F-4D97-AF65-F5344CB8AC3E}">
        <p14:creationId xmlns:p14="http://schemas.microsoft.com/office/powerpoint/2010/main" val="309962008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3 Grupo"/>
          <p:cNvGrpSpPr/>
          <p:nvPr/>
        </p:nvGrpSpPr>
        <p:grpSpPr>
          <a:xfrm>
            <a:off x="381001" y="3086742"/>
            <a:ext cx="8381998" cy="684516"/>
            <a:chOff x="0" y="2096141"/>
            <a:chExt cx="8381998" cy="684516"/>
          </a:xfrm>
        </p:grpSpPr>
        <p:sp>
          <p:nvSpPr>
            <p:cNvPr id="5" name="4 Rectángulo redondeado"/>
            <p:cNvSpPr/>
            <p:nvPr/>
          </p:nvSpPr>
          <p:spPr>
            <a:xfrm>
              <a:off x="0" y="2096141"/>
              <a:ext cx="8381998" cy="684516"/>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 name="5 Rectángulo"/>
            <p:cNvSpPr/>
            <p:nvPr/>
          </p:nvSpPr>
          <p:spPr>
            <a:xfrm>
              <a:off x="20049" y="2116190"/>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noProof="0" dirty="0" smtClean="0">
                  <a:effectLst>
                    <a:outerShdw blurRad="38100" dist="38100" dir="2700000" algn="tl">
                      <a:srgbClr val="000000">
                        <a:alpha val="43137"/>
                      </a:srgbClr>
                    </a:outerShdw>
                  </a:effectLst>
                </a:rPr>
                <a:t>Desarrollo del programa de control</a:t>
              </a:r>
              <a:endParaRPr lang="es-ES" sz="4000" b="1" kern="1200" noProof="0" dirty="0">
                <a:effectLst>
                  <a:outerShdw blurRad="38100" dist="38100" dir="2700000" algn="tl">
                    <a:srgbClr val="000000">
                      <a:alpha val="43137"/>
                    </a:srgbClr>
                  </a:outerShdw>
                </a:effectLst>
              </a:endParaRPr>
            </a:p>
          </p:txBody>
        </p:sp>
      </p:grpSp>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ESARROLLO DEL PROGRAMA</a:t>
            </a:r>
            <a:endParaRPr lang="es-ES" dirty="0">
              <a:solidFill>
                <a:schemeClr val="bg1">
                  <a:lumMod val="50000"/>
                </a:schemeClr>
              </a:solidFill>
            </a:endParaRPr>
          </a:p>
        </p:txBody>
      </p:sp>
    </p:spTree>
    <p:extLst>
      <p:ext uri="{BB962C8B-B14F-4D97-AF65-F5344CB8AC3E}">
        <p14:creationId xmlns:p14="http://schemas.microsoft.com/office/powerpoint/2010/main" val="1983371233"/>
      </p:ext>
    </p:extLst>
  </p:cSld>
  <p:clrMapOvr>
    <a:masterClrMapping/>
  </p:clrMapOvr>
  <p:transition spd="med">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920817035"/>
              </p:ext>
            </p:extLst>
          </p:nvPr>
        </p:nvGraphicFramePr>
        <p:xfrm>
          <a:off x="685800" y="0"/>
          <a:ext cx="8001000" cy="685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6624357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2F5BC3D9-0CE2-4C2F-83DE-E11C06EE9CAE}"/>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45FDB182-B744-4AF5-93BE-AE4855152FA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2 Objeto"/>
          <p:cNvGraphicFramePr>
            <a:graphicFrameLocks noChangeAspect="1"/>
          </p:cNvGraphicFramePr>
          <p:nvPr>
            <p:extLst>
              <p:ext uri="{D42A27DB-BD31-4B8C-83A1-F6EECF244321}">
                <p14:modId xmlns:p14="http://schemas.microsoft.com/office/powerpoint/2010/main" val="2923032946"/>
              </p:ext>
            </p:extLst>
          </p:nvPr>
        </p:nvGraphicFramePr>
        <p:xfrm>
          <a:off x="381000" y="152400"/>
          <a:ext cx="3657600" cy="6509561"/>
        </p:xfrm>
        <a:graphic>
          <a:graphicData uri="http://schemas.openxmlformats.org/presentationml/2006/ole">
            <mc:AlternateContent xmlns:mc="http://schemas.openxmlformats.org/markup-compatibility/2006">
              <mc:Choice xmlns:v="urn:schemas-microsoft-com:vml" Requires="v">
                <p:oleObj spid="_x0000_s10257" name="Visio" r:id="rId3" imgW="4246440" imgH="7550312" progId="Visio.Drawing.11">
                  <p:embed/>
                </p:oleObj>
              </mc:Choice>
              <mc:Fallback>
                <p:oleObj name="Visio" r:id="rId3" imgW="4246440" imgH="755031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52400"/>
                        <a:ext cx="3657600" cy="6509561"/>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Objeto"/>
          <p:cNvGraphicFramePr>
            <a:graphicFrameLocks noChangeAspect="1"/>
          </p:cNvGraphicFramePr>
          <p:nvPr>
            <p:extLst>
              <p:ext uri="{D42A27DB-BD31-4B8C-83A1-F6EECF244321}">
                <p14:modId xmlns:p14="http://schemas.microsoft.com/office/powerpoint/2010/main" val="3760731261"/>
              </p:ext>
            </p:extLst>
          </p:nvPr>
        </p:nvGraphicFramePr>
        <p:xfrm>
          <a:off x="4419600" y="0"/>
          <a:ext cx="4487944" cy="6772275"/>
        </p:xfrm>
        <a:graphic>
          <a:graphicData uri="http://schemas.openxmlformats.org/presentationml/2006/ole">
            <mc:AlternateContent xmlns:mc="http://schemas.openxmlformats.org/markup-compatibility/2006">
              <mc:Choice xmlns:v="urn:schemas-microsoft-com:vml" Requires="v">
                <p:oleObj spid="_x0000_s10258" name="Visio" r:id="rId5" imgW="5685765" imgH="8585237" progId="Visio.Drawing.11">
                  <p:embed/>
                </p:oleObj>
              </mc:Choice>
              <mc:Fallback>
                <p:oleObj name="Visio" r:id="rId5" imgW="5685765" imgH="8585237"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0"/>
                        <a:ext cx="4487944" cy="6772275"/>
                      </a:xfrm>
                      <a:prstGeom prst="rect">
                        <a:avLst/>
                      </a:prstGeom>
                      <a:noFill/>
                    </p:spPr>
                  </p:pic>
                </p:oleObj>
              </mc:Fallback>
            </mc:AlternateContent>
          </a:graphicData>
        </a:graphic>
      </p:graphicFrame>
    </p:spTree>
    <p:extLst>
      <p:ext uri="{BB962C8B-B14F-4D97-AF65-F5344CB8AC3E}">
        <p14:creationId xmlns:p14="http://schemas.microsoft.com/office/powerpoint/2010/main" val="3995758430"/>
      </p:ext>
    </p:extLst>
  </p:cSld>
  <p:clrMapOvr>
    <a:masterClrMapping/>
  </p:clrMapOvr>
  <p:transition spd="med">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673847444"/>
              </p:ext>
            </p:extLst>
          </p:nvPr>
        </p:nvGraphicFramePr>
        <p:xfrm>
          <a:off x="685800" y="533400"/>
          <a:ext cx="8229600" cy="24500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7"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ESARROLLO DEL PROGRAMA</a:t>
            </a:r>
            <a:endParaRPr lang="es-ES" dirty="0">
              <a:solidFill>
                <a:schemeClr val="bg1">
                  <a:lumMod val="50000"/>
                </a:schemeClr>
              </a:solidFill>
            </a:endParaRPr>
          </a:p>
        </p:txBody>
      </p:sp>
      <p:pic>
        <p:nvPicPr>
          <p:cNvPr id="9" name="8 Imagen"/>
          <p:cNvPicPr/>
          <p:nvPr/>
        </p:nvPicPr>
        <p:blipFill>
          <a:blip r:embed="rId7"/>
          <a:stretch>
            <a:fillRect/>
          </a:stretch>
        </p:blipFill>
        <p:spPr>
          <a:xfrm>
            <a:off x="2381250" y="3048000"/>
            <a:ext cx="5543550" cy="3200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14106995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3288801347"/>
              </p:ext>
            </p:extLst>
          </p:nvPr>
        </p:nvGraphicFramePr>
        <p:xfrm>
          <a:off x="685800" y="609600"/>
          <a:ext cx="76962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NTRODUCCIÓN</a:t>
            </a:r>
            <a:endParaRPr lang="es-ES" dirty="0">
              <a:solidFill>
                <a:schemeClr val="bg1">
                  <a:lumMod val="50000"/>
                </a:schemeClr>
              </a:solidFill>
            </a:endParaRPr>
          </a:p>
        </p:txBody>
      </p:sp>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Tree>
    <p:extLst>
      <p:ext uri="{BB962C8B-B14F-4D97-AF65-F5344CB8AC3E}">
        <p14:creationId xmlns:p14="http://schemas.microsoft.com/office/powerpoint/2010/main" val="25741330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E1C3DDF9-8D78-42AC-8AD1-4E929A97D46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33DB687E-6F14-4652-B35A-51688E08CDB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706876656"/>
              </p:ext>
            </p:extLst>
          </p:nvPr>
        </p:nvGraphicFramePr>
        <p:xfrm>
          <a:off x="685800" y="597932"/>
          <a:ext cx="7772400" cy="53456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9"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ESARROLLO DEL PROGRAMA</a:t>
            </a:r>
            <a:endParaRPr lang="es-ES" dirty="0">
              <a:solidFill>
                <a:schemeClr val="bg1">
                  <a:lumMod val="50000"/>
                </a:schemeClr>
              </a:solidFill>
            </a:endParaRPr>
          </a:p>
        </p:txBody>
      </p:sp>
    </p:spTree>
    <p:extLst>
      <p:ext uri="{BB962C8B-B14F-4D97-AF65-F5344CB8AC3E}">
        <p14:creationId xmlns:p14="http://schemas.microsoft.com/office/powerpoint/2010/main" val="144311408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6BA344AC-4505-413D-A61D-F24FAE58D7E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FDD4A873-29D1-4F5D-B606-BEC0216567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807669626"/>
              </p:ext>
            </p:extLst>
          </p:nvPr>
        </p:nvGraphicFramePr>
        <p:xfrm>
          <a:off x="685800" y="597932"/>
          <a:ext cx="8153400" cy="6212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9"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ESARROLLO DEL PROGRAMA</a:t>
            </a:r>
            <a:endParaRPr lang="es-ES" dirty="0">
              <a:solidFill>
                <a:schemeClr val="bg1">
                  <a:lumMod val="50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2 Objeto"/>
          <p:cNvGraphicFramePr>
            <a:graphicFrameLocks noChangeAspect="1"/>
          </p:cNvGraphicFramePr>
          <p:nvPr>
            <p:extLst>
              <p:ext uri="{D42A27DB-BD31-4B8C-83A1-F6EECF244321}">
                <p14:modId xmlns:p14="http://schemas.microsoft.com/office/powerpoint/2010/main" val="1106830466"/>
              </p:ext>
            </p:extLst>
          </p:nvPr>
        </p:nvGraphicFramePr>
        <p:xfrm>
          <a:off x="1219200" y="1371600"/>
          <a:ext cx="7193161" cy="4841310"/>
        </p:xfrm>
        <a:graphic>
          <a:graphicData uri="http://schemas.openxmlformats.org/presentationml/2006/ole">
            <mc:AlternateContent xmlns:mc="http://schemas.openxmlformats.org/markup-compatibility/2006">
              <mc:Choice xmlns:v="urn:schemas-microsoft-com:vml" Requires="v">
                <p:oleObj spid="_x0000_s15369" name="Visio" r:id="rId8" imgW="6893210" imgH="4643127" progId="Visio.Drawing.11">
                  <p:embed/>
                </p:oleObj>
              </mc:Choice>
              <mc:Fallback>
                <p:oleObj name="Visio" r:id="rId8" imgW="6893210" imgH="4643127"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1371600"/>
                        <a:ext cx="7193161" cy="4841310"/>
                      </a:xfrm>
                      <a:prstGeom prst="rect">
                        <a:avLst/>
                      </a:prstGeom>
                      <a:noFill/>
                    </p:spPr>
                  </p:pic>
                </p:oleObj>
              </mc:Fallback>
            </mc:AlternateContent>
          </a:graphicData>
        </a:graphic>
      </p:graphicFrame>
    </p:spTree>
    <p:extLst>
      <p:ext uri="{BB962C8B-B14F-4D97-AF65-F5344CB8AC3E}">
        <p14:creationId xmlns:p14="http://schemas.microsoft.com/office/powerpoint/2010/main" val="310547387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604249938"/>
              </p:ext>
            </p:extLst>
          </p:nvPr>
        </p:nvGraphicFramePr>
        <p:xfrm>
          <a:off x="685800" y="597932"/>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9"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DESARROLLO DEL PROGRAMA</a:t>
            </a:r>
            <a:endParaRPr lang="es-ES" dirty="0">
              <a:solidFill>
                <a:schemeClr val="bg1">
                  <a:lumMod val="50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7" name="6 Imagen"/>
          <p:cNvPicPr/>
          <p:nvPr/>
        </p:nvPicPr>
        <p:blipFill>
          <a:blip r:embed="rId7"/>
          <a:stretch>
            <a:fillRect/>
          </a:stretch>
        </p:blipFill>
        <p:spPr>
          <a:xfrm>
            <a:off x="1981200" y="1371600"/>
            <a:ext cx="4953000" cy="27375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7 Imagen"/>
          <p:cNvPicPr/>
          <p:nvPr/>
        </p:nvPicPr>
        <p:blipFill>
          <a:blip r:embed="rId8">
            <a:extLst>
              <a:ext uri="{28A0092B-C50C-407E-A947-70E740481C1C}">
                <a14:useLocalDpi xmlns:a14="http://schemas.microsoft.com/office/drawing/2010/main" val="0"/>
              </a:ext>
            </a:extLst>
          </a:blip>
          <a:srcRect/>
          <a:stretch>
            <a:fillRect/>
          </a:stretch>
        </p:blipFill>
        <p:spPr bwMode="auto">
          <a:xfrm>
            <a:off x="1676400" y="4328615"/>
            <a:ext cx="2590800" cy="18435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6386"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0" y="4495800"/>
            <a:ext cx="27432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2657244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182105670"/>
              </p:ext>
            </p:extLst>
          </p:nvPr>
        </p:nvGraphicFramePr>
        <p:xfrm>
          <a:off x="457200" y="76200"/>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9 Imagen"/>
          <p:cNvPicPr/>
          <p:nvPr/>
        </p:nvPicPr>
        <p:blipFill>
          <a:blip r:embed="rId7"/>
          <a:stretch>
            <a:fillRect/>
          </a:stretch>
        </p:blipFill>
        <p:spPr>
          <a:xfrm>
            <a:off x="2286000" y="838200"/>
            <a:ext cx="4644074" cy="2743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1" name="10 Imagen"/>
          <p:cNvPicPr/>
          <p:nvPr/>
        </p:nvPicPr>
        <p:blipFill>
          <a:blip r:embed="rId8"/>
          <a:stretch>
            <a:fillRect/>
          </a:stretch>
        </p:blipFill>
        <p:spPr>
          <a:xfrm>
            <a:off x="2286000" y="3928802"/>
            <a:ext cx="4644074" cy="27767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148230869"/>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36127997"/>
              </p:ext>
            </p:extLst>
          </p:nvPr>
        </p:nvGraphicFramePr>
        <p:xfrm>
          <a:off x="457200" y="76200"/>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6" name="5 Imagen"/>
          <p:cNvPicPr/>
          <p:nvPr/>
        </p:nvPicPr>
        <p:blipFill>
          <a:blip r:embed="rId7"/>
          <a:stretch>
            <a:fillRect/>
          </a:stretch>
        </p:blipFill>
        <p:spPr>
          <a:xfrm>
            <a:off x="2292532" y="838200"/>
            <a:ext cx="4637542" cy="2667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6 Imagen"/>
          <p:cNvPicPr/>
          <p:nvPr/>
        </p:nvPicPr>
        <p:blipFill>
          <a:blip r:embed="rId8"/>
          <a:stretch>
            <a:fillRect/>
          </a:stretch>
        </p:blipFill>
        <p:spPr>
          <a:xfrm>
            <a:off x="2310728" y="3810000"/>
            <a:ext cx="4619345" cy="2590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63587642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718207209"/>
              </p:ext>
            </p:extLst>
          </p:nvPr>
        </p:nvGraphicFramePr>
        <p:xfrm>
          <a:off x="457200" y="76200"/>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8" name="7 Imagen"/>
          <p:cNvPicPr/>
          <p:nvPr/>
        </p:nvPicPr>
        <p:blipFill>
          <a:blip r:embed="rId7"/>
          <a:stretch>
            <a:fillRect/>
          </a:stretch>
        </p:blipFill>
        <p:spPr>
          <a:xfrm>
            <a:off x="2285999" y="838200"/>
            <a:ext cx="4648201" cy="2667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8 Imagen"/>
          <p:cNvPicPr/>
          <p:nvPr/>
        </p:nvPicPr>
        <p:blipFill>
          <a:blip r:embed="rId8"/>
          <a:stretch>
            <a:fillRect/>
          </a:stretch>
        </p:blipFill>
        <p:spPr>
          <a:xfrm>
            <a:off x="2274626" y="3733800"/>
            <a:ext cx="4659574" cy="2667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41789453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3 Grupo"/>
          <p:cNvGrpSpPr/>
          <p:nvPr/>
        </p:nvGrpSpPr>
        <p:grpSpPr>
          <a:xfrm>
            <a:off x="381001" y="3086742"/>
            <a:ext cx="8381998" cy="684516"/>
            <a:chOff x="0" y="2096141"/>
            <a:chExt cx="8381998" cy="684516"/>
          </a:xfrm>
        </p:grpSpPr>
        <p:sp>
          <p:nvSpPr>
            <p:cNvPr id="5" name="4 Rectángulo redondeado"/>
            <p:cNvSpPr/>
            <p:nvPr/>
          </p:nvSpPr>
          <p:spPr>
            <a:xfrm>
              <a:off x="0" y="2096141"/>
              <a:ext cx="8381998" cy="684516"/>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 name="5 Rectángulo"/>
            <p:cNvSpPr/>
            <p:nvPr/>
          </p:nvSpPr>
          <p:spPr>
            <a:xfrm>
              <a:off x="20049" y="2116190"/>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noProof="0" dirty="0" smtClean="0">
                  <a:effectLst>
                    <a:outerShdw blurRad="38100" dist="38100" dir="2700000" algn="tl">
                      <a:srgbClr val="000000">
                        <a:alpha val="43137"/>
                      </a:srgbClr>
                    </a:outerShdw>
                  </a:effectLst>
                </a:rPr>
                <a:t>Implementación del Sistema</a:t>
              </a:r>
              <a:endParaRPr lang="es-ES" sz="4000" b="1" kern="1200" noProof="0" dirty="0">
                <a:effectLst>
                  <a:outerShdw blurRad="38100" dist="38100" dir="2700000" algn="tl">
                    <a:srgbClr val="000000">
                      <a:alpha val="43137"/>
                    </a:srgbClr>
                  </a:outerShdw>
                </a:effectLst>
              </a:endParaRPr>
            </a:p>
          </p:txBody>
        </p:sp>
      </p:grpSp>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MPLEMENTACIÓN</a:t>
            </a:r>
            <a:endParaRPr lang="es-ES" dirty="0">
              <a:solidFill>
                <a:schemeClr val="bg1">
                  <a:lumMod val="50000"/>
                </a:schemeClr>
              </a:solidFill>
            </a:endParaRPr>
          </a:p>
        </p:txBody>
      </p:sp>
    </p:spTree>
    <p:extLst>
      <p:ext uri="{BB962C8B-B14F-4D97-AF65-F5344CB8AC3E}">
        <p14:creationId xmlns:p14="http://schemas.microsoft.com/office/powerpoint/2010/main" val="3178817540"/>
      </p:ext>
    </p:extLst>
  </p:cSld>
  <p:clrMapOvr>
    <a:masterClrMapping/>
  </p:clrMapOvr>
  <p:transition spd="med">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011369425"/>
              </p:ext>
            </p:extLst>
          </p:nvPr>
        </p:nvGraphicFramePr>
        <p:xfrm>
          <a:off x="685800" y="597932"/>
          <a:ext cx="7772400" cy="53456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7"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MPLEMENTACIÓN</a:t>
            </a:r>
            <a:endParaRPr lang="es-ES" dirty="0">
              <a:solidFill>
                <a:schemeClr val="bg1">
                  <a:lumMod val="50000"/>
                </a:schemeClr>
              </a:solidFill>
            </a:endParaRPr>
          </a:p>
        </p:txBody>
      </p:sp>
    </p:spTree>
    <p:extLst>
      <p:ext uri="{BB962C8B-B14F-4D97-AF65-F5344CB8AC3E}">
        <p14:creationId xmlns:p14="http://schemas.microsoft.com/office/powerpoint/2010/main" val="201762449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027817793"/>
              </p:ext>
            </p:extLst>
          </p:nvPr>
        </p:nvGraphicFramePr>
        <p:xfrm>
          <a:off x="609600" y="674132"/>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6" name="5 Imagen"/>
          <p:cNvPicPr/>
          <p:nvPr/>
        </p:nvPicPr>
        <p:blipFill>
          <a:blip r:embed="rId7">
            <a:extLst>
              <a:ext uri="{28A0092B-C50C-407E-A947-70E740481C1C}">
                <a14:useLocalDpi xmlns:a14="http://schemas.microsoft.com/office/drawing/2010/main" val="0"/>
              </a:ext>
            </a:extLst>
          </a:blip>
          <a:srcRect/>
          <a:stretch>
            <a:fillRect/>
          </a:stretch>
        </p:blipFill>
        <p:spPr bwMode="auto">
          <a:xfrm>
            <a:off x="1219201" y="1600200"/>
            <a:ext cx="7010400" cy="4648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0"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MPLEMENTACIÓN</a:t>
            </a:r>
            <a:endParaRPr lang="es-ES" dirty="0">
              <a:solidFill>
                <a:schemeClr val="bg1">
                  <a:lumMod val="50000"/>
                </a:schemeClr>
              </a:solidFill>
            </a:endParaRPr>
          </a:p>
        </p:txBody>
      </p:sp>
    </p:spTree>
    <p:extLst>
      <p:ext uri="{BB962C8B-B14F-4D97-AF65-F5344CB8AC3E}">
        <p14:creationId xmlns:p14="http://schemas.microsoft.com/office/powerpoint/2010/main" val="240946962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303510937"/>
              </p:ext>
            </p:extLst>
          </p:nvPr>
        </p:nvGraphicFramePr>
        <p:xfrm>
          <a:off x="495300" y="9099"/>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8" name="7 Imagen" descr="C:\Users\TOSHIBA\AppData\Local\Microsoft\Windows\Temporary Internet Files\Content.Word\20151202_184749.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7200" y="762000"/>
            <a:ext cx="396240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1" name="10 Imagen" descr="D:\UNIVERSIDAD\TESIS\HORNO\PERFIL PROYECTO INVESTIGACION\FOTOS AVANCE\20160212_155218 - copia.jpg"/>
          <p:cNvPicPr/>
          <p:nvPr/>
        </p:nvPicPr>
        <p:blipFill rotWithShape="1">
          <a:blip r:embed="rId8" cstate="print">
            <a:extLst>
              <a:ext uri="{28A0092B-C50C-407E-A947-70E740481C1C}">
                <a14:useLocalDpi xmlns:a14="http://schemas.microsoft.com/office/drawing/2010/main" val="0"/>
              </a:ext>
            </a:extLst>
          </a:blip>
          <a:srcRect t="14337" b="10619"/>
          <a:stretch/>
        </p:blipFill>
        <p:spPr bwMode="auto">
          <a:xfrm>
            <a:off x="5410200" y="757450"/>
            <a:ext cx="2801558" cy="29001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12" name="11 Imagen"/>
          <p:cNvPicPr/>
          <p:nvPr/>
        </p:nvPicPr>
        <p:blipFill>
          <a:blip r:embed="rId9">
            <a:extLst>
              <a:ext uri="{28A0092B-C50C-407E-A947-70E740481C1C}">
                <a14:useLocalDpi xmlns:a14="http://schemas.microsoft.com/office/drawing/2010/main" val="0"/>
              </a:ext>
            </a:extLst>
          </a:blip>
          <a:srcRect/>
          <a:stretch>
            <a:fillRect/>
          </a:stretch>
        </p:blipFill>
        <p:spPr bwMode="auto">
          <a:xfrm>
            <a:off x="2757487" y="3886200"/>
            <a:ext cx="3629025" cy="24079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79344744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extLst>
              <p:ext uri="{D42A27DB-BD31-4B8C-83A1-F6EECF244321}">
                <p14:modId xmlns:p14="http://schemas.microsoft.com/office/powerpoint/2010/main" val="3419010095"/>
              </p:ext>
            </p:extLst>
          </p:nvPr>
        </p:nvGraphicFramePr>
        <p:xfrm>
          <a:off x="1046328" y="76200"/>
          <a:ext cx="7640472" cy="26021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2438400"/>
            <a:ext cx="3299364" cy="3733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102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9600" y="2438400"/>
            <a:ext cx="4524761" cy="3733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13"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NTRODUCCIÓN</a:t>
            </a:r>
            <a:endParaRPr lang="es-ES" dirty="0">
              <a:solidFill>
                <a:schemeClr val="bg1">
                  <a:lumMod val="50000"/>
                </a:schemeClr>
              </a:solidFill>
            </a:endParaRPr>
          </a:p>
        </p:txBody>
      </p:sp>
      <p:sp>
        <p:nvSpPr>
          <p:cNvPr id="14"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Tree>
    <p:extLst>
      <p:ext uri="{BB962C8B-B14F-4D97-AF65-F5344CB8AC3E}">
        <p14:creationId xmlns:p14="http://schemas.microsoft.com/office/powerpoint/2010/main" val="60685059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lvl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059287562"/>
              </p:ext>
            </p:extLst>
          </p:nvPr>
        </p:nvGraphicFramePr>
        <p:xfrm>
          <a:off x="495300" y="9099"/>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7" name="6 Imagen"/>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43200" y="792707"/>
            <a:ext cx="3886200" cy="4953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32041057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714482619"/>
              </p:ext>
            </p:extLst>
          </p:nvPr>
        </p:nvGraphicFramePr>
        <p:xfrm>
          <a:off x="495300" y="9099"/>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6" name="5 Imagen"/>
          <p:cNvPicPr/>
          <p:nvPr/>
        </p:nvPicPr>
        <p:blipFill>
          <a:blip r:embed="rId7">
            <a:extLst>
              <a:ext uri="{28A0092B-C50C-407E-A947-70E740481C1C}">
                <a14:useLocalDpi xmlns:a14="http://schemas.microsoft.com/office/drawing/2010/main" val="0"/>
              </a:ext>
            </a:extLst>
          </a:blip>
          <a:srcRect/>
          <a:stretch>
            <a:fillRect/>
          </a:stretch>
        </p:blipFill>
        <p:spPr bwMode="auto">
          <a:xfrm>
            <a:off x="152400" y="762000"/>
            <a:ext cx="4419600" cy="2667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7 Imagen"/>
          <p:cNvPicPr/>
          <p:nvPr/>
        </p:nvPicPr>
        <p:blipFill>
          <a:blip r:embed="rId8">
            <a:extLst>
              <a:ext uri="{28A0092B-C50C-407E-A947-70E740481C1C}">
                <a14:useLocalDpi xmlns:a14="http://schemas.microsoft.com/office/drawing/2010/main" val="0"/>
              </a:ext>
            </a:extLst>
          </a:blip>
          <a:srcRect/>
          <a:stretch>
            <a:fillRect/>
          </a:stretch>
        </p:blipFill>
        <p:spPr bwMode="auto">
          <a:xfrm>
            <a:off x="4724400" y="3505199"/>
            <a:ext cx="3962400" cy="26908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76752464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552025849"/>
              </p:ext>
            </p:extLst>
          </p:nvPr>
        </p:nvGraphicFramePr>
        <p:xfrm>
          <a:off x="495300" y="9099"/>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7" name="6 Imagen"/>
          <p:cNvPicPr/>
          <p:nvPr/>
        </p:nvPicPr>
        <p:blipFill>
          <a:blip r:embed="rId7">
            <a:extLst>
              <a:ext uri="{28A0092B-C50C-407E-A947-70E740481C1C}">
                <a14:useLocalDpi xmlns:a14="http://schemas.microsoft.com/office/drawing/2010/main" val="0"/>
              </a:ext>
            </a:extLst>
          </a:blip>
          <a:srcRect/>
          <a:stretch>
            <a:fillRect/>
          </a:stretch>
        </p:blipFill>
        <p:spPr bwMode="auto">
          <a:xfrm>
            <a:off x="1295400" y="838200"/>
            <a:ext cx="6781800" cy="51053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7126903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259557970"/>
              </p:ext>
            </p:extLst>
          </p:nvPr>
        </p:nvGraphicFramePr>
        <p:xfrm>
          <a:off x="495300" y="9099"/>
          <a:ext cx="8153400" cy="62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6" name="5 Imagen" descr="D:\UNIVERSIDAD\TESIS\HORNO\PERFIL PROYECTO INVESTIGACION\Camera\ULTIMO\20160617_183024.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2400" y="914400"/>
            <a:ext cx="4343400" cy="3200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7 Imagen" descr="D:\UNIVERSIDAD\TESIS\HORNO\PERFIL PROYECTO INVESTIGACION\Camera\20160614_171212.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48200" y="2514600"/>
            <a:ext cx="4419600" cy="31832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41042017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3 Grupo"/>
          <p:cNvGrpSpPr/>
          <p:nvPr/>
        </p:nvGrpSpPr>
        <p:grpSpPr>
          <a:xfrm>
            <a:off x="381001" y="3086742"/>
            <a:ext cx="8381998" cy="684516"/>
            <a:chOff x="0" y="2096141"/>
            <a:chExt cx="8381998" cy="684516"/>
          </a:xfrm>
        </p:grpSpPr>
        <p:sp>
          <p:nvSpPr>
            <p:cNvPr id="5" name="4 Rectángulo redondeado"/>
            <p:cNvSpPr/>
            <p:nvPr/>
          </p:nvSpPr>
          <p:spPr>
            <a:xfrm>
              <a:off x="0" y="2096141"/>
              <a:ext cx="8381998" cy="684516"/>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 name="5 Rectángulo"/>
            <p:cNvSpPr/>
            <p:nvPr/>
          </p:nvSpPr>
          <p:spPr>
            <a:xfrm>
              <a:off x="20049" y="2116190"/>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noProof="0" dirty="0" smtClean="0">
                  <a:effectLst>
                    <a:outerShdw blurRad="38100" dist="38100" dir="2700000" algn="tl">
                      <a:srgbClr val="000000">
                        <a:alpha val="43137"/>
                      </a:srgbClr>
                    </a:outerShdw>
                  </a:effectLst>
                </a:rPr>
                <a:t>Pruebas y Resultados</a:t>
              </a:r>
              <a:endParaRPr lang="es-ES" sz="4000" b="1" kern="1200" noProof="0" dirty="0">
                <a:effectLst>
                  <a:outerShdw blurRad="38100" dist="38100" dir="2700000" algn="tl">
                    <a:srgbClr val="000000">
                      <a:alpha val="43137"/>
                    </a:srgbClr>
                  </a:outerShdw>
                </a:effectLst>
              </a:endParaRPr>
            </a:p>
          </p:txBody>
        </p:sp>
      </p:grpSp>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RESULTADOS</a:t>
            </a:r>
            <a:endParaRPr lang="es-ES" dirty="0">
              <a:solidFill>
                <a:schemeClr val="bg1">
                  <a:lumMod val="50000"/>
                </a:schemeClr>
              </a:solidFill>
            </a:endParaRPr>
          </a:p>
        </p:txBody>
      </p:sp>
    </p:spTree>
    <p:extLst>
      <p:ext uri="{BB962C8B-B14F-4D97-AF65-F5344CB8AC3E}">
        <p14:creationId xmlns:p14="http://schemas.microsoft.com/office/powerpoint/2010/main" val="1813296309"/>
      </p:ext>
    </p:extLst>
  </p:cSld>
  <p:clrMapOvr>
    <a:masterClrMapping/>
  </p:clrMapOvr>
  <p:transition spd="med">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6471795"/>
              </p:ext>
            </p:extLst>
          </p:nvPr>
        </p:nvGraphicFramePr>
        <p:xfrm>
          <a:off x="685800" y="597932"/>
          <a:ext cx="7924800" cy="13070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7"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RESULTADOS</a:t>
            </a:r>
            <a:endParaRPr lang="es-ES" dirty="0">
              <a:solidFill>
                <a:schemeClr val="bg1">
                  <a:lumMod val="50000"/>
                </a:schemeClr>
              </a:solidFill>
            </a:endParaRPr>
          </a:p>
        </p:txBody>
      </p:sp>
      <p:graphicFrame>
        <p:nvGraphicFramePr>
          <p:cNvPr id="8" name="7 Gráfico"/>
          <p:cNvGraphicFramePr/>
          <p:nvPr>
            <p:extLst>
              <p:ext uri="{D42A27DB-BD31-4B8C-83A1-F6EECF244321}">
                <p14:modId xmlns:p14="http://schemas.microsoft.com/office/powerpoint/2010/main" val="1426765697"/>
              </p:ext>
            </p:extLst>
          </p:nvPr>
        </p:nvGraphicFramePr>
        <p:xfrm>
          <a:off x="838200" y="1924050"/>
          <a:ext cx="7696200" cy="4019550"/>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398620347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212479521"/>
              </p:ext>
            </p:extLst>
          </p:nvPr>
        </p:nvGraphicFramePr>
        <p:xfrm>
          <a:off x="685800" y="521732"/>
          <a:ext cx="8001000" cy="10784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7"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RESULTADOS</a:t>
            </a:r>
            <a:endParaRPr lang="es-ES" dirty="0">
              <a:solidFill>
                <a:schemeClr val="bg1">
                  <a:lumMod val="50000"/>
                </a:schemeClr>
              </a:solidFill>
            </a:endParaRPr>
          </a:p>
        </p:txBody>
      </p:sp>
      <p:pic>
        <p:nvPicPr>
          <p:cNvPr id="174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1075" y="2019300"/>
            <a:ext cx="8107190"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7131589"/>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930617265"/>
              </p:ext>
            </p:extLst>
          </p:nvPr>
        </p:nvGraphicFramePr>
        <p:xfrm>
          <a:off x="685800" y="685800"/>
          <a:ext cx="83058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9"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RESULTADOS</a:t>
            </a:r>
            <a:endParaRPr lang="es-ES" dirty="0">
              <a:solidFill>
                <a:schemeClr val="bg1">
                  <a:lumMod val="50000"/>
                </a:schemeClr>
              </a:solidFill>
            </a:endParaRPr>
          </a:p>
        </p:txBody>
      </p:sp>
    </p:spTree>
    <p:extLst>
      <p:ext uri="{BB962C8B-B14F-4D97-AF65-F5344CB8AC3E}">
        <p14:creationId xmlns:p14="http://schemas.microsoft.com/office/powerpoint/2010/main" val="553098783"/>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3 Grupo"/>
          <p:cNvGrpSpPr/>
          <p:nvPr/>
        </p:nvGrpSpPr>
        <p:grpSpPr>
          <a:xfrm>
            <a:off x="381001" y="3086742"/>
            <a:ext cx="8381998" cy="684516"/>
            <a:chOff x="0" y="2096141"/>
            <a:chExt cx="8381998" cy="684516"/>
          </a:xfrm>
        </p:grpSpPr>
        <p:sp>
          <p:nvSpPr>
            <p:cNvPr id="5" name="4 Rectángulo redondeado"/>
            <p:cNvSpPr/>
            <p:nvPr/>
          </p:nvSpPr>
          <p:spPr>
            <a:xfrm>
              <a:off x="0" y="2096141"/>
              <a:ext cx="8381998" cy="684516"/>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 name="5 Rectángulo"/>
            <p:cNvSpPr/>
            <p:nvPr/>
          </p:nvSpPr>
          <p:spPr>
            <a:xfrm>
              <a:off x="20049" y="2116190"/>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noProof="0" dirty="0" smtClean="0">
                  <a:effectLst>
                    <a:outerShdw blurRad="38100" dist="38100" dir="2700000" algn="tl">
                      <a:srgbClr val="000000">
                        <a:alpha val="43137"/>
                      </a:srgbClr>
                    </a:outerShdw>
                  </a:effectLst>
                </a:rPr>
                <a:t>CONCLUSIONES</a:t>
              </a:r>
              <a:endParaRPr lang="es-ES" sz="4000" b="1" kern="1200" noProof="0" dirty="0">
                <a:effectLst>
                  <a:outerShdw blurRad="38100" dist="38100" dir="2700000" algn="tl">
                    <a:srgbClr val="000000">
                      <a:alpha val="43137"/>
                    </a:srgbClr>
                  </a:outerShdw>
                </a:effectLst>
              </a:endParaRPr>
            </a:p>
          </p:txBody>
        </p:sp>
      </p:grpSp>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CONCLUSIONES</a:t>
            </a:r>
            <a:endParaRPr lang="es-ES" dirty="0">
              <a:solidFill>
                <a:schemeClr val="bg1">
                  <a:lumMod val="50000"/>
                </a:schemeClr>
              </a:solidFill>
            </a:endParaRPr>
          </a:p>
        </p:txBody>
      </p:sp>
    </p:spTree>
    <p:extLst>
      <p:ext uri="{BB962C8B-B14F-4D97-AF65-F5344CB8AC3E}">
        <p14:creationId xmlns:p14="http://schemas.microsoft.com/office/powerpoint/2010/main" val="1090923931"/>
      </p:ext>
    </p:extLst>
  </p:cSld>
  <p:clrMapOvr>
    <a:masterClrMapping/>
  </p:clrMapOvr>
  <p:transition spd="med">
    <p:randomBar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202782615"/>
              </p:ext>
            </p:extLst>
          </p:nvPr>
        </p:nvGraphicFramePr>
        <p:xfrm>
          <a:off x="685800" y="685800"/>
          <a:ext cx="83058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9"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Conclusiones</a:t>
            </a:r>
            <a:endParaRPr lang="es-ES" dirty="0">
              <a:solidFill>
                <a:schemeClr val="bg1">
                  <a:lumMod val="50000"/>
                </a:schemeClr>
              </a:solidFill>
            </a:endParaRPr>
          </a:p>
        </p:txBody>
      </p:sp>
    </p:spTree>
    <p:extLst>
      <p:ext uri="{BB962C8B-B14F-4D97-AF65-F5344CB8AC3E}">
        <p14:creationId xmlns:p14="http://schemas.microsoft.com/office/powerpoint/2010/main" val="164324109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3654094238"/>
              </p:ext>
            </p:extLst>
          </p:nvPr>
        </p:nvGraphicFramePr>
        <p:xfrm>
          <a:off x="685800" y="609600"/>
          <a:ext cx="76962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NTRODUCCIÓN</a:t>
            </a:r>
            <a:endParaRPr lang="es-ES" dirty="0">
              <a:solidFill>
                <a:schemeClr val="bg1">
                  <a:lumMod val="50000"/>
                </a:schemeClr>
              </a:solidFill>
            </a:endParaRPr>
          </a:p>
        </p:txBody>
      </p:sp>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Tree>
    <p:extLst>
      <p:ext uri="{BB962C8B-B14F-4D97-AF65-F5344CB8AC3E}">
        <p14:creationId xmlns:p14="http://schemas.microsoft.com/office/powerpoint/2010/main" val="198603128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F27B7295-80E4-4410-9A4D-672618C624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59DD2AFD-1A85-48C2-96F2-E73FC04B45F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672A5E56-DE7C-423B-8AF4-B37E93A0E78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0AFB512E-0A1F-4167-ADE0-87DA96AF7CDA}"/>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E1C3DDF9-8D78-42AC-8AD1-4E929A97D46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33DB687E-6F14-4652-B35A-51688E08CDB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293700387"/>
              </p:ext>
            </p:extLst>
          </p:nvPr>
        </p:nvGraphicFramePr>
        <p:xfrm>
          <a:off x="685800" y="685800"/>
          <a:ext cx="83058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9"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Conclusiones</a:t>
            </a:r>
            <a:endParaRPr lang="es-ES" dirty="0">
              <a:solidFill>
                <a:schemeClr val="bg1">
                  <a:lumMod val="50000"/>
                </a:schemeClr>
              </a:solidFill>
            </a:endParaRPr>
          </a:p>
        </p:txBody>
      </p:sp>
    </p:spTree>
    <p:extLst>
      <p:ext uri="{BB962C8B-B14F-4D97-AF65-F5344CB8AC3E}">
        <p14:creationId xmlns:p14="http://schemas.microsoft.com/office/powerpoint/2010/main" val="267995085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3 Grupo"/>
          <p:cNvGrpSpPr/>
          <p:nvPr/>
        </p:nvGrpSpPr>
        <p:grpSpPr>
          <a:xfrm>
            <a:off x="381001" y="3086742"/>
            <a:ext cx="8381998" cy="684516"/>
            <a:chOff x="0" y="2096141"/>
            <a:chExt cx="8381998" cy="684516"/>
          </a:xfrm>
        </p:grpSpPr>
        <p:sp>
          <p:nvSpPr>
            <p:cNvPr id="5" name="4 Rectángulo redondeado"/>
            <p:cNvSpPr/>
            <p:nvPr/>
          </p:nvSpPr>
          <p:spPr>
            <a:xfrm>
              <a:off x="0" y="2096141"/>
              <a:ext cx="8381998" cy="684516"/>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 name="5 Rectángulo"/>
            <p:cNvSpPr/>
            <p:nvPr/>
          </p:nvSpPr>
          <p:spPr>
            <a:xfrm>
              <a:off x="20049" y="2116190"/>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noProof="0" dirty="0" smtClean="0">
                  <a:effectLst>
                    <a:outerShdw blurRad="38100" dist="38100" dir="2700000" algn="tl">
                      <a:srgbClr val="000000">
                        <a:alpha val="43137"/>
                      </a:srgbClr>
                    </a:outerShdw>
                  </a:effectLst>
                </a:rPr>
                <a:t>RECOMENDACIONES</a:t>
              </a:r>
              <a:endParaRPr lang="es-ES" sz="4000" b="1" kern="1200" noProof="0" dirty="0">
                <a:effectLst>
                  <a:outerShdw blurRad="38100" dist="38100" dir="2700000" algn="tl">
                    <a:srgbClr val="000000">
                      <a:alpha val="43137"/>
                    </a:srgbClr>
                  </a:outerShdw>
                </a:effectLst>
              </a:endParaRPr>
            </a:p>
          </p:txBody>
        </p:sp>
      </p:grpSp>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11"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RECOMENDACIONES</a:t>
            </a:r>
            <a:endParaRPr lang="es-ES" dirty="0">
              <a:solidFill>
                <a:schemeClr val="bg1">
                  <a:lumMod val="50000"/>
                </a:schemeClr>
              </a:solidFill>
            </a:endParaRPr>
          </a:p>
        </p:txBody>
      </p:sp>
    </p:spTree>
    <p:extLst>
      <p:ext uri="{BB962C8B-B14F-4D97-AF65-F5344CB8AC3E}">
        <p14:creationId xmlns:p14="http://schemas.microsoft.com/office/powerpoint/2010/main" val="2688778520"/>
      </p:ext>
    </p:extLst>
  </p:cSld>
  <p:clrMapOvr>
    <a:masterClrMapping/>
  </p:clrMapOvr>
  <p:transition spd="med">
    <p:randomBar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231711869"/>
              </p:ext>
            </p:extLst>
          </p:nvPr>
        </p:nvGraphicFramePr>
        <p:xfrm>
          <a:off x="685800" y="685800"/>
          <a:ext cx="83058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9"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Recomendaciones</a:t>
            </a:r>
            <a:endParaRPr lang="es-ES" dirty="0">
              <a:solidFill>
                <a:schemeClr val="bg1">
                  <a:lumMod val="50000"/>
                </a:schemeClr>
              </a:solidFill>
            </a:endParaRPr>
          </a:p>
        </p:txBody>
      </p:sp>
    </p:spTree>
    <p:extLst>
      <p:ext uri="{BB962C8B-B14F-4D97-AF65-F5344CB8AC3E}">
        <p14:creationId xmlns:p14="http://schemas.microsoft.com/office/powerpoint/2010/main" val="412254220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699041569"/>
              </p:ext>
            </p:extLst>
          </p:nvPr>
        </p:nvGraphicFramePr>
        <p:xfrm>
          <a:off x="685800" y="685800"/>
          <a:ext cx="83058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
        <p:nvSpPr>
          <p:cNvPr id="9"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Recomendaciones</a:t>
            </a:r>
            <a:endParaRPr lang="es-ES" dirty="0">
              <a:solidFill>
                <a:schemeClr val="bg1">
                  <a:lumMod val="50000"/>
                </a:schemeClr>
              </a:solidFill>
            </a:endParaRPr>
          </a:p>
        </p:txBody>
      </p:sp>
    </p:spTree>
    <p:extLst>
      <p:ext uri="{BB962C8B-B14F-4D97-AF65-F5344CB8AC3E}">
        <p14:creationId xmlns:p14="http://schemas.microsoft.com/office/powerpoint/2010/main" val="285317360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3 Grupo"/>
          <p:cNvGrpSpPr/>
          <p:nvPr/>
        </p:nvGrpSpPr>
        <p:grpSpPr>
          <a:xfrm>
            <a:off x="381001" y="3086742"/>
            <a:ext cx="8381998" cy="684516"/>
            <a:chOff x="0" y="2096141"/>
            <a:chExt cx="8381998" cy="684516"/>
          </a:xfrm>
        </p:grpSpPr>
        <p:sp>
          <p:nvSpPr>
            <p:cNvPr id="5" name="4 Rectángulo redondeado"/>
            <p:cNvSpPr/>
            <p:nvPr/>
          </p:nvSpPr>
          <p:spPr>
            <a:xfrm>
              <a:off x="0" y="2096141"/>
              <a:ext cx="8381998" cy="684516"/>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6" name="5 Rectángulo"/>
            <p:cNvSpPr/>
            <p:nvPr/>
          </p:nvSpPr>
          <p:spPr>
            <a:xfrm>
              <a:off x="20049" y="2116190"/>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noProof="0" dirty="0" smtClean="0">
                  <a:effectLst>
                    <a:outerShdw blurRad="38100" dist="38100" dir="2700000" algn="tl">
                      <a:srgbClr val="000000">
                        <a:alpha val="43137"/>
                      </a:srgbClr>
                    </a:outerShdw>
                  </a:effectLst>
                </a:rPr>
                <a:t>GRACIAS</a:t>
              </a:r>
              <a:endParaRPr lang="es-ES" sz="4000" b="1" kern="1200" noProof="0" dirty="0">
                <a:effectLst>
                  <a:outerShdw blurRad="38100" dist="38100" dir="2700000" algn="tl">
                    <a:srgbClr val="000000">
                      <a:alpha val="43137"/>
                    </a:srgbClr>
                  </a:outerShdw>
                </a:effectLst>
              </a:endParaRPr>
            </a:p>
          </p:txBody>
        </p:sp>
      </p:grpSp>
      <p:sp>
        <p:nvSpPr>
          <p:cNvPr id="10"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Tree>
    <p:extLst>
      <p:ext uri="{BB962C8B-B14F-4D97-AF65-F5344CB8AC3E}">
        <p14:creationId xmlns:p14="http://schemas.microsoft.com/office/powerpoint/2010/main" val="940623863"/>
      </p:ext>
    </p:extLst>
  </p:cSld>
  <p:clrMapOvr>
    <a:masterClrMapping/>
  </p:clrMapOvr>
  <p:transition spd="med">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1593872623"/>
              </p:ext>
            </p:extLst>
          </p:nvPr>
        </p:nvGraphicFramePr>
        <p:xfrm>
          <a:off x="762000" y="609600"/>
          <a:ext cx="7772400" cy="60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4 Diagrama"/>
          <p:cNvGraphicFramePr/>
          <p:nvPr>
            <p:extLst>
              <p:ext uri="{D42A27DB-BD31-4B8C-83A1-F6EECF244321}">
                <p14:modId xmlns:p14="http://schemas.microsoft.com/office/powerpoint/2010/main" val="505529704"/>
              </p:ext>
            </p:extLst>
          </p:nvPr>
        </p:nvGraphicFramePr>
        <p:xfrm>
          <a:off x="1371600" y="1295400"/>
          <a:ext cx="6629400" cy="4953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NTRODUCCIÓN</a:t>
            </a:r>
            <a:endParaRPr lang="es-ES" dirty="0">
              <a:solidFill>
                <a:schemeClr val="bg1">
                  <a:lumMod val="50000"/>
                </a:schemeClr>
              </a:solidFill>
            </a:endParaRPr>
          </a:p>
        </p:txBody>
      </p:sp>
      <p:sp>
        <p:nvSpPr>
          <p:cNvPr id="7"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Tree>
    <p:extLst>
      <p:ext uri="{BB962C8B-B14F-4D97-AF65-F5344CB8AC3E}">
        <p14:creationId xmlns:p14="http://schemas.microsoft.com/office/powerpoint/2010/main" val="322068672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Graphic spid="5"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1399358854"/>
              </p:ext>
            </p:extLst>
          </p:nvPr>
        </p:nvGraphicFramePr>
        <p:xfrm>
          <a:off x="457200" y="609600"/>
          <a:ext cx="8153400" cy="1981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NTRODUCCIÓN</a:t>
            </a:r>
            <a:endParaRPr lang="es-ES" dirty="0">
              <a:solidFill>
                <a:schemeClr val="bg1">
                  <a:lumMod val="50000"/>
                </a:schemeClr>
              </a:solidFill>
            </a:endParaRPr>
          </a:p>
        </p:txBody>
      </p:sp>
      <p:sp>
        <p:nvSpPr>
          <p:cNvPr id="8"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pic>
        <p:nvPicPr>
          <p:cNvPr id="205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1" y="2785371"/>
            <a:ext cx="8001000" cy="3463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982894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533128945"/>
              </p:ext>
            </p:extLst>
          </p:nvPr>
        </p:nvGraphicFramePr>
        <p:xfrm>
          <a:off x="381000" y="76200"/>
          <a:ext cx="8382000" cy="6019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ángulo 6"/>
          <p:cNvSpPr/>
          <p:nvPr/>
        </p:nvSpPr>
        <p:spPr>
          <a:xfrm>
            <a:off x="4419600" y="152400"/>
            <a:ext cx="4572000" cy="369332"/>
          </a:xfrm>
          <a:prstGeom prst="rect">
            <a:avLst/>
          </a:prstGeom>
        </p:spPr>
        <p:txBody>
          <a:bodyPr>
            <a:spAutoFit/>
          </a:bodyPr>
          <a:lstStyle/>
          <a:p>
            <a:pPr algn="r"/>
            <a:r>
              <a:rPr lang="es-ES" dirty="0" smtClean="0">
                <a:solidFill>
                  <a:schemeClr val="bg1">
                    <a:lumMod val="50000"/>
                  </a:schemeClr>
                </a:solidFill>
              </a:rPr>
              <a:t>INTRODUCCIÓN</a:t>
            </a:r>
            <a:endParaRPr lang="es-ES" dirty="0">
              <a:solidFill>
                <a:schemeClr val="bg1">
                  <a:lumMod val="50000"/>
                </a:schemeClr>
              </a:solidFill>
            </a:endParaRPr>
          </a:p>
        </p:txBody>
      </p:sp>
      <p:sp>
        <p:nvSpPr>
          <p:cNvPr id="7" name="CuadroTexto 6"/>
          <p:cNvSpPr txBox="1"/>
          <p:nvPr/>
        </p:nvSpPr>
        <p:spPr>
          <a:xfrm>
            <a:off x="777240" y="6400800"/>
            <a:ext cx="5943600" cy="369332"/>
          </a:xfrm>
          <a:prstGeom prst="rect">
            <a:avLst/>
          </a:prstGeom>
          <a:noFill/>
        </p:spPr>
        <p:txBody>
          <a:bodyPr wrap="square" rtlCol="0">
            <a:spAutoFit/>
          </a:bodyPr>
          <a:lstStyle/>
          <a:p>
            <a:pPr algn="ctr"/>
            <a:r>
              <a:rPr lang="es-ES" dirty="0" smtClean="0">
                <a:solidFill>
                  <a:schemeClr val="bg1">
                    <a:lumMod val="50000"/>
                  </a:schemeClr>
                </a:solidFill>
              </a:rPr>
              <a:t>DEPARTAMENTO DE ELÉCTRICA Y ELECTRÓNICA</a:t>
            </a:r>
            <a:endParaRPr lang="es-ES" dirty="0">
              <a:solidFill>
                <a:schemeClr val="bg1">
                  <a:lumMod val="50000"/>
                </a:schemeClr>
              </a:solidFill>
            </a:endParaRPr>
          </a:p>
        </p:txBody>
      </p:sp>
    </p:spTree>
    <p:extLst>
      <p:ext uri="{BB962C8B-B14F-4D97-AF65-F5344CB8AC3E}">
        <p14:creationId xmlns:p14="http://schemas.microsoft.com/office/powerpoint/2010/main" val="404496028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CE62B1F-DF2D-4D04-89C2-50B1D057760F}"/>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A7A4665E-4A70-4C2E-A541-CAE90C3004EA}"/>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ORMATO ESPE2013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1048</TotalTime>
  <Words>2163</Words>
  <Application>Microsoft Office PowerPoint</Application>
  <PresentationFormat>Presentación en pantalla (4:3)</PresentationFormat>
  <Paragraphs>350</Paragraphs>
  <Slides>64</Slides>
  <Notes>1</Notes>
  <HiddenSlides>0</HiddenSlides>
  <MMClips>0</MMClips>
  <ScaleCrop>false</ScaleCrop>
  <HeadingPairs>
    <vt:vector size="6" baseType="variant">
      <vt:variant>
        <vt:lpstr>Tema</vt:lpstr>
      </vt:variant>
      <vt:variant>
        <vt:i4>2</vt:i4>
      </vt:variant>
      <vt:variant>
        <vt:lpstr>Servidores OLE incrustados</vt:lpstr>
      </vt:variant>
      <vt:variant>
        <vt:i4>1</vt:i4>
      </vt:variant>
      <vt:variant>
        <vt:lpstr>Títulos de diapositiva</vt:lpstr>
      </vt:variant>
      <vt:variant>
        <vt:i4>64</vt:i4>
      </vt:variant>
    </vt:vector>
  </HeadingPairs>
  <TitlesOfParts>
    <vt:vector size="67" baseType="lpstr">
      <vt:lpstr>Theme1</vt:lpstr>
      <vt:lpstr>FORMATO ESPE2013V2</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Alex</dc:creator>
  <cp:lastModifiedBy>TOSHIBA</cp:lastModifiedBy>
  <cp:revision>248</cp:revision>
  <dcterms:created xsi:type="dcterms:W3CDTF">2012-08-14T15:29:02Z</dcterms:created>
  <dcterms:modified xsi:type="dcterms:W3CDTF">2016-09-23T19:05:27Z</dcterms:modified>
</cp:coreProperties>
</file>